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5C14" w:rsidRDefault="00ED6988" w:rsidP="006F443D">
      <w:pPr>
        <w:pStyle w:val="a6"/>
      </w:pPr>
      <w:r>
        <w:t>A</w:t>
      </w:r>
      <w:r w:rsidR="00393103">
        <w:t>ctivit</w:t>
      </w:r>
      <w:r w:rsidR="00393103">
        <w:rPr>
          <w:rFonts w:hint="eastAsia"/>
        </w:rPr>
        <w:t>i</w:t>
      </w:r>
      <w:r>
        <w:rPr>
          <w:rFonts w:hint="eastAsia"/>
        </w:rPr>
        <w:t xml:space="preserve"> </w:t>
      </w:r>
      <w:r>
        <w:rPr>
          <w:rFonts w:hint="eastAsia"/>
        </w:rPr>
        <w:t>第一天</w:t>
      </w:r>
      <w:r>
        <w:rPr>
          <w:rFonts w:hint="eastAsia"/>
        </w:rPr>
        <w:t xml:space="preserve"> </w:t>
      </w:r>
      <w:r>
        <w:rPr>
          <w:rFonts w:hint="eastAsia"/>
        </w:rPr>
        <w:t>流程定义、流程</w:t>
      </w:r>
      <w:r w:rsidR="000E2070">
        <w:rPr>
          <w:rFonts w:hint="eastAsia"/>
        </w:rPr>
        <w:t>定义</w:t>
      </w:r>
      <w:r>
        <w:rPr>
          <w:rFonts w:hint="eastAsia"/>
        </w:rPr>
        <w:t>部署</w:t>
      </w:r>
    </w:p>
    <w:p w:rsidR="002466B9" w:rsidRDefault="002466B9" w:rsidP="00476BC4"/>
    <w:p w:rsidR="00ED6988" w:rsidRDefault="00ED6988" w:rsidP="00476BC4">
      <w:r>
        <w:t>A</w:t>
      </w:r>
      <w:r>
        <w:rPr>
          <w:rFonts w:hint="eastAsia"/>
        </w:rPr>
        <w:t>ctiviti</w:t>
      </w:r>
      <w:r>
        <w:rPr>
          <w:rFonts w:hint="eastAsia"/>
        </w:rPr>
        <w:t>四天课：</w:t>
      </w:r>
    </w:p>
    <w:p w:rsidR="00ED6988" w:rsidRDefault="00ED6988" w:rsidP="00476BC4"/>
    <w:p w:rsidR="00ED6988" w:rsidRDefault="00ED6988" w:rsidP="00476BC4">
      <w:r>
        <w:rPr>
          <w:rFonts w:hint="eastAsia"/>
        </w:rPr>
        <w:t>第一天：流程定义、流程部署</w:t>
      </w:r>
    </w:p>
    <w:p w:rsidR="00393103" w:rsidRDefault="00393103" w:rsidP="00476BC4"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是什么？</w:t>
      </w:r>
      <w:r>
        <w:rPr>
          <w:rFonts w:hint="eastAsia"/>
        </w:rPr>
        <w:t>(</w:t>
      </w:r>
      <w:r w:rsidRPr="00155E7A">
        <w:rPr>
          <w:rFonts w:hint="eastAsia"/>
          <w:color w:val="FF0000"/>
        </w:rPr>
        <w:t>掌握</w:t>
      </w:r>
      <w:r>
        <w:rPr>
          <w:rFonts w:hint="eastAsia"/>
        </w:rPr>
        <w:t>)</w:t>
      </w:r>
    </w:p>
    <w:p w:rsidR="00393103" w:rsidRDefault="00393103" w:rsidP="00476BC4"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解决了什么问题？</w:t>
      </w:r>
      <w:r w:rsidR="00960D40">
        <w:rPr>
          <w:rFonts w:hint="eastAsia"/>
        </w:rPr>
        <w:t>(</w:t>
      </w:r>
      <w:r w:rsidR="00960D40" w:rsidRPr="00155E7A">
        <w:rPr>
          <w:rFonts w:hint="eastAsia"/>
          <w:color w:val="FF0000"/>
        </w:rPr>
        <w:t>掌握</w:t>
      </w:r>
      <w:r w:rsidR="00960D40">
        <w:rPr>
          <w:rFonts w:hint="eastAsia"/>
        </w:rPr>
        <w:t>)</w:t>
      </w:r>
    </w:p>
    <w:p w:rsidR="00393103" w:rsidRDefault="00393103" w:rsidP="00476BC4">
      <w:r>
        <w:rPr>
          <w:rFonts w:hint="eastAsia"/>
        </w:rPr>
        <w:tab/>
      </w:r>
    </w:p>
    <w:p w:rsidR="00960D40" w:rsidRDefault="00960D40" w:rsidP="00960D40">
      <w:pPr>
        <w:ind w:firstLine="405"/>
      </w:pPr>
      <w:r>
        <w:rPr>
          <w:rFonts w:hint="eastAsia"/>
        </w:rPr>
        <w:t>流程定义</w:t>
      </w:r>
      <w:r w:rsidR="00155E7A">
        <w:rPr>
          <w:rFonts w:hint="eastAsia"/>
        </w:rPr>
        <w:t>(</w:t>
      </w:r>
      <w:r w:rsidR="00155E7A" w:rsidRPr="00155E7A">
        <w:rPr>
          <w:rFonts w:hint="eastAsia"/>
          <w:color w:val="FF0000"/>
        </w:rPr>
        <w:t>掌握</w:t>
      </w:r>
      <w:r w:rsidR="00155E7A">
        <w:rPr>
          <w:rFonts w:hint="eastAsia"/>
        </w:rPr>
        <w:t>)</w:t>
      </w:r>
    </w:p>
    <w:p w:rsidR="00960D40" w:rsidRDefault="00960D40" w:rsidP="00960D40">
      <w:pPr>
        <w:ind w:firstLine="405"/>
      </w:pPr>
      <w:r>
        <w:rPr>
          <w:rFonts w:hint="eastAsia"/>
        </w:rPr>
        <w:t>流程</w:t>
      </w:r>
      <w:r w:rsidR="000E2070">
        <w:rPr>
          <w:rFonts w:hint="eastAsia"/>
        </w:rPr>
        <w:t>定义</w:t>
      </w:r>
      <w:r>
        <w:rPr>
          <w:rFonts w:hint="eastAsia"/>
        </w:rPr>
        <w:t>部署</w:t>
      </w:r>
      <w:r w:rsidR="00155E7A">
        <w:rPr>
          <w:rFonts w:hint="eastAsia"/>
        </w:rPr>
        <w:t>(</w:t>
      </w:r>
      <w:r w:rsidR="00155E7A" w:rsidRPr="00155E7A">
        <w:rPr>
          <w:rFonts w:hint="eastAsia"/>
          <w:color w:val="FF0000"/>
        </w:rPr>
        <w:t>掌握</w:t>
      </w:r>
      <w:r w:rsidR="00155E7A">
        <w:rPr>
          <w:rFonts w:hint="eastAsia"/>
        </w:rPr>
        <w:t>)</w:t>
      </w:r>
    </w:p>
    <w:p w:rsidR="00393103" w:rsidRDefault="00393103" w:rsidP="00476BC4">
      <w:r>
        <w:rPr>
          <w:rFonts w:hint="eastAsia"/>
        </w:rPr>
        <w:tab/>
      </w:r>
    </w:p>
    <w:p w:rsidR="008C6C7E" w:rsidRDefault="00ED6988" w:rsidP="00476BC4">
      <w:r>
        <w:rPr>
          <w:rFonts w:hint="eastAsia"/>
        </w:rPr>
        <w:t>第二天：流程实例、个人任务</w:t>
      </w:r>
    </w:p>
    <w:p w:rsidR="000731A2" w:rsidRDefault="000731A2" w:rsidP="00476BC4">
      <w:r>
        <w:rPr>
          <w:rFonts w:hint="eastAsia"/>
        </w:rPr>
        <w:tab/>
      </w:r>
      <w:r>
        <w:rPr>
          <w:rFonts w:hint="eastAsia"/>
        </w:rPr>
        <w:t>以完整的业务流程，用</w:t>
      </w:r>
      <w:r>
        <w:rPr>
          <w:rFonts w:hint="eastAsia"/>
        </w:rPr>
        <w:t>activiti</w:t>
      </w:r>
      <w:r>
        <w:rPr>
          <w:rFonts w:hint="eastAsia"/>
        </w:rPr>
        <w:t>实现。</w:t>
      </w:r>
    </w:p>
    <w:p w:rsidR="000731A2" w:rsidRDefault="000731A2" w:rsidP="00476BC4">
      <w:r>
        <w:rPr>
          <w:rFonts w:hint="eastAsia"/>
        </w:rPr>
        <w:t xml:space="preserve">    </w:t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是如何开发！！！</w:t>
      </w:r>
    </w:p>
    <w:p w:rsidR="000731A2" w:rsidRDefault="000731A2" w:rsidP="00476BC4"/>
    <w:p w:rsidR="00ED6988" w:rsidRDefault="00ED6988" w:rsidP="00476BC4">
      <w:r>
        <w:rPr>
          <w:rFonts w:hint="eastAsia"/>
        </w:rPr>
        <w:t>第三天：流程监控、流程变量、连接（流程分支）</w:t>
      </w:r>
    </w:p>
    <w:p w:rsidR="0041155A" w:rsidRDefault="0041155A" w:rsidP="00476BC4"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深入学习，将案例流程进行完善</w:t>
      </w:r>
    </w:p>
    <w:p w:rsidR="00ED6988" w:rsidRDefault="00ED6988" w:rsidP="00476BC4">
      <w:r>
        <w:rPr>
          <w:rFonts w:hint="eastAsia"/>
        </w:rPr>
        <w:t>第四天：网关、组任务</w:t>
      </w:r>
    </w:p>
    <w:p w:rsidR="00ED6988" w:rsidRDefault="0041155A" w:rsidP="00476BC4"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深入学习，将案例流程进行完善</w:t>
      </w:r>
    </w:p>
    <w:p w:rsidR="00ED6988" w:rsidRDefault="00ED6988" w:rsidP="00476BC4"/>
    <w:p w:rsidR="00ED6988" w:rsidRDefault="000A5BC4" w:rsidP="00476BC4">
      <w:r>
        <w:rPr>
          <w:rFonts w:hint="eastAsia"/>
        </w:rPr>
        <w:t>统一</w:t>
      </w:r>
      <w:r w:rsidR="00B06C3F">
        <w:rPr>
          <w:rFonts w:hint="eastAsia"/>
        </w:rPr>
        <w:t>讲课的思路</w:t>
      </w:r>
      <w:r>
        <w:rPr>
          <w:rFonts w:hint="eastAsia"/>
        </w:rPr>
        <w:t>：</w:t>
      </w:r>
    </w:p>
    <w:p w:rsidR="000A5BC4" w:rsidRDefault="000A5BC4" w:rsidP="00476BC4">
      <w:r>
        <w:rPr>
          <w:rFonts w:hint="eastAsia"/>
        </w:rPr>
        <w:tab/>
      </w:r>
      <w:r>
        <w:rPr>
          <w:rFonts w:hint="eastAsia"/>
        </w:rPr>
        <w:t>先讲</w:t>
      </w:r>
      <w:r>
        <w:rPr>
          <w:rFonts w:hint="eastAsia"/>
        </w:rPr>
        <w:t>api</w:t>
      </w:r>
    </w:p>
    <w:p w:rsidR="000A5BC4" w:rsidRPr="00ED6988" w:rsidRDefault="000A5BC4" w:rsidP="00476BC4">
      <w:r>
        <w:rPr>
          <w:rFonts w:hint="eastAsia"/>
        </w:rPr>
        <w:tab/>
      </w:r>
      <w:r>
        <w:rPr>
          <w:rFonts w:hint="eastAsia"/>
        </w:rPr>
        <w:t>再讲案例</w:t>
      </w:r>
    </w:p>
    <w:p w:rsidR="00C82870" w:rsidRDefault="00C82870" w:rsidP="00E93BEE">
      <w:pPr>
        <w:autoSpaceDE w:val="0"/>
        <w:autoSpaceDN w:val="0"/>
        <w:adjustRightInd w:val="0"/>
        <w:jc w:val="left"/>
      </w:pPr>
    </w:p>
    <w:p w:rsidR="005428AB" w:rsidRDefault="005428A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一天：流程定义、流程部署</w:t>
      </w:r>
    </w:p>
    <w:p w:rsidR="00C82870" w:rsidRDefault="00C82870" w:rsidP="00E93BEE">
      <w:pPr>
        <w:autoSpaceDE w:val="0"/>
        <w:autoSpaceDN w:val="0"/>
        <w:adjustRightInd w:val="0"/>
        <w:jc w:val="left"/>
      </w:pPr>
    </w:p>
    <w:p w:rsidR="001D15FF" w:rsidRDefault="001D15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学习没有加入</w:t>
      </w:r>
      <w:r>
        <w:rPr>
          <w:rFonts w:hint="eastAsia"/>
        </w:rPr>
        <w:t>activiti</w:t>
      </w:r>
      <w:r>
        <w:rPr>
          <w:rFonts w:hint="eastAsia"/>
        </w:rPr>
        <w:t>的系统（采购系统）</w:t>
      </w:r>
      <w:r w:rsidR="000E5802">
        <w:rPr>
          <w:rFonts w:hint="eastAsia"/>
        </w:rPr>
        <w:t>：</w:t>
      </w:r>
    </w:p>
    <w:p w:rsidR="000E5802" w:rsidRDefault="000E58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部署一个环境没有加入</w:t>
      </w:r>
      <w:r>
        <w:rPr>
          <w:rFonts w:hint="eastAsia"/>
        </w:rPr>
        <w:t>activiti</w:t>
      </w:r>
      <w:r>
        <w:rPr>
          <w:rFonts w:hint="eastAsia"/>
        </w:rPr>
        <w:t>的系统</w:t>
      </w:r>
      <w:r>
        <w:rPr>
          <w:rFonts w:hint="eastAsia"/>
        </w:rPr>
        <w:t>(springmvc3.1.4+mybatis3.2.3+mysql5.1)</w:t>
      </w:r>
    </w:p>
    <w:p w:rsidR="001D15FF" w:rsidRDefault="001D15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总结：没有工作流的问题。</w:t>
      </w:r>
    </w:p>
    <w:p w:rsidR="001D15FF" w:rsidRDefault="001D15FF" w:rsidP="00E93BEE">
      <w:pPr>
        <w:autoSpaceDE w:val="0"/>
        <w:autoSpaceDN w:val="0"/>
        <w:adjustRightInd w:val="0"/>
        <w:jc w:val="left"/>
      </w:pPr>
    </w:p>
    <w:p w:rsidR="001D15FF" w:rsidRDefault="001D15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引出工作流：</w:t>
      </w:r>
    </w:p>
    <w:p w:rsidR="001D15FF" w:rsidRDefault="001D15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工作流是什么？</w:t>
      </w:r>
      <w:r w:rsidR="00735D80">
        <w:rPr>
          <w:rFonts w:hint="eastAsia"/>
        </w:rPr>
        <w:t>(</w:t>
      </w:r>
      <w:r w:rsidR="00735D80" w:rsidRPr="00155E7A">
        <w:rPr>
          <w:rFonts w:hint="eastAsia"/>
          <w:color w:val="FF0000"/>
        </w:rPr>
        <w:t>掌握</w:t>
      </w:r>
      <w:r w:rsidR="00735D80">
        <w:rPr>
          <w:rFonts w:hint="eastAsia"/>
        </w:rPr>
        <w:t>)</w:t>
      </w:r>
    </w:p>
    <w:p w:rsidR="001D15FF" w:rsidRDefault="001D15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是什么？</w:t>
      </w:r>
      <w:r w:rsidR="00735D80">
        <w:rPr>
          <w:rFonts w:hint="eastAsia"/>
        </w:rPr>
        <w:t>(</w:t>
      </w:r>
      <w:r w:rsidR="00735D80" w:rsidRPr="00155E7A">
        <w:rPr>
          <w:rFonts w:hint="eastAsia"/>
          <w:color w:val="FF0000"/>
        </w:rPr>
        <w:t>掌握</w:t>
      </w:r>
      <w:r w:rsidR="00735D80">
        <w:rPr>
          <w:rFonts w:hint="eastAsia"/>
        </w:rPr>
        <w:t>)</w:t>
      </w:r>
    </w:p>
    <w:p w:rsidR="00155E7A" w:rsidRDefault="00155E7A" w:rsidP="00E93BEE">
      <w:pPr>
        <w:autoSpaceDE w:val="0"/>
        <w:autoSpaceDN w:val="0"/>
        <w:adjustRightInd w:val="0"/>
        <w:jc w:val="left"/>
      </w:pPr>
    </w:p>
    <w:p w:rsidR="005428AB" w:rsidRDefault="000E58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学习</w:t>
      </w:r>
      <w:r>
        <w:rPr>
          <w:rFonts w:hint="eastAsia"/>
        </w:rPr>
        <w:t>activiti</w:t>
      </w:r>
      <w:r>
        <w:rPr>
          <w:rFonts w:hint="eastAsia"/>
        </w:rPr>
        <w:t>：</w:t>
      </w:r>
    </w:p>
    <w:p w:rsidR="000E5802" w:rsidRDefault="000E58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部署环境：</w:t>
      </w:r>
    </w:p>
    <w:p w:rsidR="006C37A3" w:rsidRDefault="006C37A3" w:rsidP="006C37A3">
      <w:pPr>
        <w:pStyle w:val="a8"/>
        <w:numPr>
          <w:ilvl w:val="0"/>
          <w:numId w:val="20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测试环境</w:t>
      </w:r>
    </w:p>
    <w:p w:rsidR="006C37A3" w:rsidRDefault="006C37A3" w:rsidP="006C37A3">
      <w:pPr>
        <w:pStyle w:val="a8"/>
        <w:numPr>
          <w:ilvl w:val="0"/>
          <w:numId w:val="20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activiti</w:t>
      </w:r>
      <w:r>
        <w:rPr>
          <w:rFonts w:hint="eastAsia"/>
        </w:rPr>
        <w:t>应用案例（采购系统）环境</w:t>
      </w:r>
    </w:p>
    <w:p w:rsidR="00C82870" w:rsidRDefault="00C82870" w:rsidP="00E93BEE">
      <w:pPr>
        <w:autoSpaceDE w:val="0"/>
        <w:autoSpaceDN w:val="0"/>
        <w:adjustRightInd w:val="0"/>
        <w:jc w:val="left"/>
      </w:pPr>
    </w:p>
    <w:p w:rsidR="00C82870" w:rsidRDefault="00735C2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activiti</w:t>
      </w:r>
      <w:r>
        <w:rPr>
          <w:rFonts w:hint="eastAsia"/>
        </w:rPr>
        <w:t>是如何工作的，工作步骤：（</w:t>
      </w:r>
      <w:r w:rsidRPr="00735C21"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 w:rsidR="00735C21" w:rsidRDefault="000E207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</w:p>
    <w:p w:rsidR="000E2070" w:rsidRPr="00FC78A2" w:rsidRDefault="000E207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activiti</w:t>
      </w:r>
      <w:r>
        <w:rPr>
          <w:rFonts w:hint="eastAsia"/>
        </w:rPr>
        <w:t>流程定义、流程</w:t>
      </w:r>
      <w:r w:rsidR="009F33B1">
        <w:rPr>
          <w:rFonts w:hint="eastAsia"/>
        </w:rPr>
        <w:t>定义</w:t>
      </w:r>
      <w:r>
        <w:rPr>
          <w:rFonts w:hint="eastAsia"/>
        </w:rPr>
        <w:t>部署</w:t>
      </w:r>
      <w:r w:rsidR="003A0D9D">
        <w:rPr>
          <w:rFonts w:hint="eastAsia"/>
        </w:rPr>
        <w:t>(</w:t>
      </w:r>
      <w:r w:rsidR="003A0D9D" w:rsidRPr="00155E7A">
        <w:rPr>
          <w:rFonts w:hint="eastAsia"/>
          <w:color w:val="FF0000"/>
        </w:rPr>
        <w:t>掌握</w:t>
      </w:r>
      <w:r w:rsidR="003A0D9D">
        <w:rPr>
          <w:rFonts w:hint="eastAsia"/>
        </w:rPr>
        <w:t>)</w:t>
      </w:r>
    </w:p>
    <w:p w:rsidR="00274DA8" w:rsidRDefault="00274DA8" w:rsidP="00E93BEE">
      <w:pPr>
        <w:autoSpaceDE w:val="0"/>
        <w:autoSpaceDN w:val="0"/>
        <w:adjustRightInd w:val="0"/>
        <w:jc w:val="left"/>
      </w:pPr>
    </w:p>
    <w:p w:rsidR="007447BA" w:rsidRDefault="007447B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、流程定义部署在采购中应用：</w:t>
      </w:r>
    </w:p>
    <w:p w:rsidR="007447BA" w:rsidRDefault="007447BA" w:rsidP="007447BA">
      <w:pPr>
        <w:pStyle w:val="a8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spring+activiti</w:t>
      </w:r>
      <w:r>
        <w:rPr>
          <w:rFonts w:hint="eastAsia"/>
        </w:rPr>
        <w:t>整合</w:t>
      </w:r>
    </w:p>
    <w:p w:rsidR="007447BA" w:rsidRDefault="007447BA" w:rsidP="007447BA">
      <w:pPr>
        <w:pStyle w:val="a8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流程定义、流程定义部署功能开发</w:t>
      </w:r>
    </w:p>
    <w:p w:rsidR="007906CC" w:rsidRDefault="007906CC" w:rsidP="007906CC">
      <w:pPr>
        <w:autoSpaceDE w:val="0"/>
        <w:autoSpaceDN w:val="0"/>
        <w:adjustRightInd w:val="0"/>
        <w:jc w:val="left"/>
      </w:pPr>
    </w:p>
    <w:p w:rsidR="007906CC" w:rsidRDefault="007906CC" w:rsidP="007906CC">
      <w:pPr>
        <w:autoSpaceDE w:val="0"/>
        <w:autoSpaceDN w:val="0"/>
        <w:adjustRightInd w:val="0"/>
        <w:jc w:val="left"/>
      </w:pPr>
    </w:p>
    <w:p w:rsidR="007906CC" w:rsidRDefault="007906CC" w:rsidP="007906CC">
      <w:pPr>
        <w:pStyle w:val="10"/>
      </w:pPr>
      <w:r>
        <w:rPr>
          <w:rFonts w:hint="eastAsia"/>
        </w:rPr>
        <w:t>学习采购系统</w:t>
      </w:r>
    </w:p>
    <w:p w:rsidR="007906CC" w:rsidRDefault="007906CC" w:rsidP="007906CC">
      <w:pPr>
        <w:pStyle w:val="2"/>
      </w:pPr>
      <w:r>
        <w:rPr>
          <w:rFonts w:hint="eastAsia"/>
        </w:rPr>
        <w:t>需求</w:t>
      </w:r>
    </w:p>
    <w:p w:rsidR="007906CC" w:rsidRDefault="00255EA5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员工在企业中要采购办公用品等，先创建采购单、先由部门经理审核、再由总经理审核、最后由财务审核。</w:t>
      </w:r>
    </w:p>
    <w:p w:rsidR="00A90FA7" w:rsidRDefault="00A90FA7" w:rsidP="007906CC">
      <w:pPr>
        <w:autoSpaceDE w:val="0"/>
        <w:autoSpaceDN w:val="0"/>
        <w:adjustRightInd w:val="0"/>
        <w:jc w:val="left"/>
      </w:pPr>
    </w:p>
    <w:p w:rsidR="00B74485" w:rsidRDefault="00D87FAE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角色：</w:t>
      </w:r>
    </w:p>
    <w:p w:rsidR="003F18B0" w:rsidRDefault="003F18B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员工</w:t>
      </w:r>
    </w:p>
    <w:p w:rsidR="003F18B0" w:rsidRDefault="003F18B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部门经理</w:t>
      </w:r>
    </w:p>
    <w:p w:rsidR="003F18B0" w:rsidRDefault="003F18B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总经理</w:t>
      </w:r>
    </w:p>
    <w:p w:rsidR="003F18B0" w:rsidRDefault="003F18B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财务人员</w:t>
      </w:r>
    </w:p>
    <w:p w:rsidR="00B74485" w:rsidRDefault="00B74485" w:rsidP="007906CC">
      <w:pPr>
        <w:autoSpaceDE w:val="0"/>
        <w:autoSpaceDN w:val="0"/>
        <w:adjustRightInd w:val="0"/>
        <w:jc w:val="left"/>
      </w:pPr>
    </w:p>
    <w:p w:rsidR="00A90FA7" w:rsidRDefault="00A90FA7" w:rsidP="00A90FA7">
      <w:pPr>
        <w:pStyle w:val="2"/>
      </w:pPr>
      <w:r>
        <w:rPr>
          <w:rFonts w:hint="eastAsia"/>
        </w:rPr>
        <w:t>业务流程</w:t>
      </w:r>
    </w:p>
    <w:p w:rsidR="00B74485" w:rsidRPr="00B74485" w:rsidRDefault="00D87FAE" w:rsidP="00B74485">
      <w:r>
        <w:rPr>
          <w:rFonts w:hint="eastAsia"/>
        </w:rPr>
        <w:t>从需求中分析业务流程，业务流程由不同的用户角色共同完成任务。</w:t>
      </w:r>
    </w:p>
    <w:p w:rsidR="00A90FA7" w:rsidRDefault="00A90FA7" w:rsidP="007906CC">
      <w:pPr>
        <w:autoSpaceDE w:val="0"/>
        <w:autoSpaceDN w:val="0"/>
        <w:adjustRightInd w:val="0"/>
        <w:jc w:val="left"/>
      </w:pPr>
    </w:p>
    <w:p w:rsidR="007906CC" w:rsidRDefault="007906CC" w:rsidP="007906CC">
      <w:pPr>
        <w:autoSpaceDE w:val="0"/>
        <w:autoSpaceDN w:val="0"/>
        <w:adjustRightInd w:val="0"/>
        <w:jc w:val="left"/>
      </w:pPr>
    </w:p>
    <w:p w:rsidR="007906CC" w:rsidRDefault="00F65795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320155" cy="4945380"/>
            <wp:effectExtent l="19050" t="0" r="4445" b="0"/>
            <wp:docPr id="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0155" cy="4945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795" w:rsidRDefault="00F65795" w:rsidP="007906CC">
      <w:pPr>
        <w:autoSpaceDE w:val="0"/>
        <w:autoSpaceDN w:val="0"/>
        <w:adjustRightInd w:val="0"/>
        <w:jc w:val="left"/>
      </w:pPr>
    </w:p>
    <w:p w:rsidR="00F65795" w:rsidRDefault="00454A7C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将上边的流程简化：</w:t>
      </w:r>
    </w:p>
    <w:p w:rsidR="00454A7C" w:rsidRDefault="00454A7C" w:rsidP="007906CC">
      <w:pPr>
        <w:autoSpaceDE w:val="0"/>
        <w:autoSpaceDN w:val="0"/>
        <w:adjustRightInd w:val="0"/>
        <w:jc w:val="left"/>
      </w:pPr>
    </w:p>
    <w:p w:rsidR="00454A7C" w:rsidRDefault="00545737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597150" cy="3416300"/>
            <wp:effectExtent l="19050" t="0" r="0" b="0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795" w:rsidRDefault="00F65795" w:rsidP="007906CC">
      <w:pPr>
        <w:autoSpaceDE w:val="0"/>
        <w:autoSpaceDN w:val="0"/>
        <w:adjustRightInd w:val="0"/>
        <w:jc w:val="left"/>
      </w:pPr>
    </w:p>
    <w:p w:rsidR="00545737" w:rsidRDefault="00545737" w:rsidP="007906CC">
      <w:pPr>
        <w:autoSpaceDE w:val="0"/>
        <w:autoSpaceDN w:val="0"/>
        <w:adjustRightInd w:val="0"/>
        <w:jc w:val="left"/>
      </w:pPr>
    </w:p>
    <w:p w:rsidR="00F65795" w:rsidRDefault="00F65795" w:rsidP="007906CC">
      <w:pPr>
        <w:autoSpaceDE w:val="0"/>
        <w:autoSpaceDN w:val="0"/>
        <w:adjustRightInd w:val="0"/>
        <w:jc w:val="left"/>
      </w:pPr>
    </w:p>
    <w:p w:rsidR="007906CC" w:rsidRDefault="00E20038" w:rsidP="00E20038">
      <w:pPr>
        <w:pStyle w:val="2"/>
      </w:pPr>
      <w:r>
        <w:rPr>
          <w:rFonts w:hint="eastAsia"/>
        </w:rPr>
        <w:t>业务概念</w:t>
      </w:r>
    </w:p>
    <w:p w:rsidR="007906CC" w:rsidRDefault="007906CC" w:rsidP="007906CC">
      <w:pPr>
        <w:autoSpaceDE w:val="0"/>
        <w:autoSpaceDN w:val="0"/>
        <w:adjustRightInd w:val="0"/>
        <w:jc w:val="left"/>
      </w:pPr>
    </w:p>
    <w:p w:rsidR="00E20038" w:rsidRDefault="00E20038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什么是业务？</w:t>
      </w:r>
    </w:p>
    <w:p w:rsidR="00E20038" w:rsidRDefault="00FD147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用户的需求就是业务。</w:t>
      </w:r>
    </w:p>
    <w:p w:rsidR="00FD1473" w:rsidRDefault="00FD1473" w:rsidP="007906CC">
      <w:pPr>
        <w:autoSpaceDE w:val="0"/>
        <w:autoSpaceDN w:val="0"/>
        <w:adjustRightInd w:val="0"/>
        <w:jc w:val="left"/>
      </w:pPr>
    </w:p>
    <w:p w:rsidR="00FD1473" w:rsidRDefault="00FD147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什么是业务功能？</w:t>
      </w:r>
    </w:p>
    <w:p w:rsidR="00FD1473" w:rsidRDefault="0060581B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使用计算机技术开发软件满足用户需求，开发软件功能就是业务功能。</w:t>
      </w:r>
    </w:p>
    <w:p w:rsidR="0060581B" w:rsidRDefault="0060581B" w:rsidP="007906CC">
      <w:pPr>
        <w:autoSpaceDE w:val="0"/>
        <w:autoSpaceDN w:val="0"/>
        <w:adjustRightInd w:val="0"/>
        <w:jc w:val="left"/>
      </w:pPr>
    </w:p>
    <w:p w:rsidR="0060581B" w:rsidRDefault="005826D9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什么是业务系统？</w:t>
      </w:r>
    </w:p>
    <w:p w:rsidR="005826D9" w:rsidRDefault="002667F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开发一个软件系统，满足用户的需求，就是业务系统。</w:t>
      </w:r>
    </w:p>
    <w:p w:rsidR="002667F3" w:rsidRDefault="002667F3" w:rsidP="007906CC">
      <w:pPr>
        <w:autoSpaceDE w:val="0"/>
        <w:autoSpaceDN w:val="0"/>
        <w:adjustRightInd w:val="0"/>
        <w:jc w:val="left"/>
      </w:pPr>
    </w:p>
    <w:p w:rsidR="002667F3" w:rsidRDefault="00EB725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什么是业务流程？</w:t>
      </w:r>
    </w:p>
    <w:p w:rsidR="00EB7250" w:rsidRDefault="00413FD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由多个（可以一个）用户角色，使用业务功能操作一个流程，就是业务流程，业务功能组成了业务流程。</w:t>
      </w:r>
    </w:p>
    <w:p w:rsidR="00413FD0" w:rsidRDefault="00413FD0" w:rsidP="007906CC">
      <w:pPr>
        <w:autoSpaceDE w:val="0"/>
        <w:autoSpaceDN w:val="0"/>
        <w:adjustRightInd w:val="0"/>
        <w:jc w:val="left"/>
      </w:pPr>
    </w:p>
    <w:p w:rsidR="00413FD0" w:rsidRDefault="004C6F67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业务系统核心（灵魂）是什么？</w:t>
      </w:r>
    </w:p>
    <w:p w:rsidR="004C6F67" w:rsidRDefault="009822A5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技术不是业务系统核心，业务流程是业务系统核心。</w:t>
      </w:r>
    </w:p>
    <w:p w:rsidR="009822A5" w:rsidRDefault="009822A5" w:rsidP="007906CC">
      <w:pPr>
        <w:autoSpaceDE w:val="0"/>
        <w:autoSpaceDN w:val="0"/>
        <w:adjustRightInd w:val="0"/>
        <w:jc w:val="left"/>
      </w:pPr>
    </w:p>
    <w:p w:rsidR="009822A5" w:rsidRDefault="009822A5" w:rsidP="007906CC">
      <w:pPr>
        <w:autoSpaceDE w:val="0"/>
        <w:autoSpaceDN w:val="0"/>
        <w:adjustRightInd w:val="0"/>
        <w:jc w:val="left"/>
      </w:pPr>
    </w:p>
    <w:p w:rsidR="00AE06D6" w:rsidRDefault="00C96499" w:rsidP="00C96499">
      <w:pPr>
        <w:pStyle w:val="2"/>
      </w:pPr>
      <w:r>
        <w:rPr>
          <w:rFonts w:hint="eastAsia"/>
        </w:rPr>
        <w:t>采购系统部署</w:t>
      </w:r>
    </w:p>
    <w:p w:rsidR="00FD1473" w:rsidRDefault="0084416F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开发</w:t>
      </w:r>
      <w:r w:rsidR="00043253">
        <w:rPr>
          <w:rFonts w:hint="eastAsia"/>
        </w:rPr>
        <w:t>环境：</w:t>
      </w:r>
    </w:p>
    <w:p w:rsidR="00043253" w:rsidRDefault="0084416F" w:rsidP="007906CC">
      <w:pPr>
        <w:autoSpaceDE w:val="0"/>
        <w:autoSpaceDN w:val="0"/>
        <w:adjustRightInd w:val="0"/>
        <w:jc w:val="left"/>
      </w:pPr>
      <w:proofErr w:type="gramStart"/>
      <w:r>
        <w:t>E</w:t>
      </w:r>
      <w:r>
        <w:rPr>
          <w:rFonts w:hint="eastAsia"/>
        </w:rPr>
        <w:t>clipse  indigo</w:t>
      </w:r>
      <w:proofErr w:type="gramEnd"/>
    </w:p>
    <w:p w:rsidR="00E377E4" w:rsidRDefault="00E377E4" w:rsidP="007906CC">
      <w:pPr>
        <w:autoSpaceDE w:val="0"/>
        <w:autoSpaceDN w:val="0"/>
        <w:adjustRightInd w:val="0"/>
        <w:jc w:val="left"/>
      </w:pPr>
      <w:r>
        <w:lastRenderedPageBreak/>
        <w:t>J</w:t>
      </w:r>
      <w:r>
        <w:rPr>
          <w:rFonts w:hint="eastAsia"/>
        </w:rPr>
        <w:t>dk1.7.72</w:t>
      </w:r>
    </w:p>
    <w:p w:rsidR="00E377E4" w:rsidRDefault="00E377E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系统架构：</w:t>
      </w:r>
      <w:r>
        <w:rPr>
          <w:rFonts w:hint="eastAsia"/>
        </w:rPr>
        <w:t>spring3.1.4(</w:t>
      </w:r>
      <w:r>
        <w:rPr>
          <w:rFonts w:hint="eastAsia"/>
        </w:rPr>
        <w:t>包括</w:t>
      </w:r>
      <w:r>
        <w:rPr>
          <w:rFonts w:hint="eastAsia"/>
        </w:rPr>
        <w:t>springmvc)+mybatis3.2.3+mysql</w:t>
      </w:r>
    </w:p>
    <w:p w:rsidR="00E377E4" w:rsidRDefault="00E377E4" w:rsidP="007906CC">
      <w:pPr>
        <w:autoSpaceDE w:val="0"/>
        <w:autoSpaceDN w:val="0"/>
        <w:adjustRightInd w:val="0"/>
        <w:jc w:val="left"/>
      </w:pPr>
    </w:p>
    <w:p w:rsidR="00E377E4" w:rsidRDefault="007B5458" w:rsidP="007B5458">
      <w:pPr>
        <w:pStyle w:val="9"/>
      </w:pPr>
      <w:r>
        <w:rPr>
          <w:rFonts w:hint="eastAsia"/>
        </w:rPr>
        <w:t>数据库</w:t>
      </w:r>
    </w:p>
    <w:p w:rsidR="00C96499" w:rsidRDefault="00CB1978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创建数据库：</w:t>
      </w:r>
    </w:p>
    <w:p w:rsidR="00CB1978" w:rsidRDefault="005E2A5A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用于采购系统</w:t>
      </w:r>
      <w:r>
        <w:rPr>
          <w:rFonts w:hint="eastAsia"/>
        </w:rPr>
        <w:t>(</w:t>
      </w:r>
      <w:r>
        <w:rPr>
          <w:rFonts w:hint="eastAsia"/>
        </w:rPr>
        <w:t>没有加入工作流</w:t>
      </w:r>
      <w:r>
        <w:rPr>
          <w:rFonts w:hint="eastAsia"/>
        </w:rPr>
        <w:t>)</w:t>
      </w:r>
      <w:r>
        <w:rPr>
          <w:rFonts w:hint="eastAsia"/>
        </w:rPr>
        <w:t>学习。</w:t>
      </w:r>
    </w:p>
    <w:p w:rsidR="005E2A5A" w:rsidRDefault="005E2A5A" w:rsidP="007906CC">
      <w:pPr>
        <w:autoSpaceDE w:val="0"/>
        <w:autoSpaceDN w:val="0"/>
        <w:adjustRightInd w:val="0"/>
        <w:jc w:val="left"/>
      </w:pPr>
    </w:p>
    <w:p w:rsidR="005E2A5A" w:rsidRDefault="00A70BAA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848100" cy="2070100"/>
            <wp:effectExtent l="19050" t="0" r="0" b="0"/>
            <wp:docPr id="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BAA" w:rsidRDefault="00A70BAA" w:rsidP="007906CC">
      <w:pPr>
        <w:autoSpaceDE w:val="0"/>
        <w:autoSpaceDN w:val="0"/>
        <w:adjustRightInd w:val="0"/>
        <w:jc w:val="left"/>
      </w:pPr>
    </w:p>
    <w:p w:rsidR="00CB1978" w:rsidRPr="005E2A5A" w:rsidRDefault="00CB1978" w:rsidP="007906CC">
      <w:pPr>
        <w:autoSpaceDE w:val="0"/>
        <w:autoSpaceDN w:val="0"/>
        <w:adjustRightInd w:val="0"/>
        <w:jc w:val="left"/>
      </w:pPr>
    </w:p>
    <w:p w:rsidR="007B5458" w:rsidRDefault="00CB1978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导入</w:t>
      </w:r>
      <w:r>
        <w:rPr>
          <w:rFonts w:hint="eastAsia"/>
        </w:rPr>
        <w:t>mysql</w:t>
      </w:r>
      <w:r>
        <w:rPr>
          <w:rFonts w:hint="eastAsia"/>
        </w:rPr>
        <w:t>数据库</w:t>
      </w:r>
      <w:r w:rsidR="003B22AA">
        <w:rPr>
          <w:rFonts w:hint="eastAsia"/>
        </w:rPr>
        <w:t>（</w:t>
      </w:r>
      <w:r w:rsidR="003B22AA">
        <w:rPr>
          <w:rFonts w:hint="eastAsia"/>
        </w:rPr>
        <w:t>purchasing0916</w:t>
      </w:r>
      <w:r w:rsidR="003B22AA">
        <w:rPr>
          <w:rFonts w:hint="eastAsia"/>
        </w:rPr>
        <w:t>）</w:t>
      </w:r>
      <w:r>
        <w:rPr>
          <w:rFonts w:hint="eastAsia"/>
        </w:rPr>
        <w:t>：</w:t>
      </w:r>
    </w:p>
    <w:p w:rsidR="00CB1978" w:rsidRDefault="00CB1978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170305" cy="351155"/>
            <wp:effectExtent l="19050" t="0" r="0" b="0"/>
            <wp:docPr id="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0305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5458" w:rsidRDefault="007B5458" w:rsidP="007906CC">
      <w:pPr>
        <w:autoSpaceDE w:val="0"/>
        <w:autoSpaceDN w:val="0"/>
        <w:adjustRightInd w:val="0"/>
        <w:jc w:val="left"/>
      </w:pPr>
    </w:p>
    <w:p w:rsidR="00C96499" w:rsidRDefault="001C7C15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511550" cy="2487295"/>
            <wp:effectExtent l="19050" t="0" r="0" b="0"/>
            <wp:docPr id="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2487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1248" w:rsidRDefault="00571248" w:rsidP="007906CC">
      <w:pPr>
        <w:autoSpaceDE w:val="0"/>
        <w:autoSpaceDN w:val="0"/>
        <w:adjustRightInd w:val="0"/>
        <w:jc w:val="left"/>
      </w:pPr>
    </w:p>
    <w:p w:rsidR="00571248" w:rsidRDefault="001C7C15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055495" cy="1177925"/>
            <wp:effectExtent l="19050" t="0" r="1905" b="0"/>
            <wp:docPr id="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5495" cy="117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C15" w:rsidRDefault="001C7C15" w:rsidP="007906CC">
      <w:pPr>
        <w:autoSpaceDE w:val="0"/>
        <w:autoSpaceDN w:val="0"/>
        <w:adjustRightInd w:val="0"/>
        <w:jc w:val="left"/>
      </w:pPr>
    </w:p>
    <w:p w:rsidR="00BC17E3" w:rsidRDefault="00BC17E3" w:rsidP="007906CC">
      <w:pPr>
        <w:autoSpaceDE w:val="0"/>
        <w:autoSpaceDN w:val="0"/>
        <w:adjustRightInd w:val="0"/>
        <w:jc w:val="left"/>
      </w:pPr>
    </w:p>
    <w:p w:rsidR="00590F9C" w:rsidRDefault="00590F9C" w:rsidP="00590F9C">
      <w:pPr>
        <w:autoSpaceDE w:val="0"/>
        <w:autoSpaceDN w:val="0"/>
        <w:adjustRightInd w:val="0"/>
        <w:jc w:val="left"/>
      </w:pPr>
      <w:r>
        <w:lastRenderedPageBreak/>
        <w:t>P</w:t>
      </w:r>
      <w:r>
        <w:rPr>
          <w:rFonts w:hint="eastAsia"/>
        </w:rPr>
        <w:t>ur_sys_role</w:t>
      </w:r>
      <w:r>
        <w:rPr>
          <w:rFonts w:hint="eastAsia"/>
        </w:rPr>
        <w:t>：角色表</w:t>
      </w:r>
    </w:p>
    <w:p w:rsidR="00BC17E3" w:rsidRDefault="00A95217" w:rsidP="007906CC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ur_sys_user</w:t>
      </w:r>
      <w:r>
        <w:rPr>
          <w:rFonts w:hint="eastAsia"/>
        </w:rPr>
        <w:t>：用户表</w:t>
      </w:r>
    </w:p>
    <w:p w:rsidR="00A95217" w:rsidRDefault="00A95217" w:rsidP="007906CC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ur_sys_user_role</w:t>
      </w:r>
      <w:r>
        <w:rPr>
          <w:rFonts w:hint="eastAsia"/>
        </w:rPr>
        <w:t>：用户角色表</w:t>
      </w:r>
      <w:r w:rsidR="00590F9C">
        <w:rPr>
          <w:rFonts w:hint="eastAsia"/>
        </w:rPr>
        <w:t>(</w:t>
      </w:r>
      <w:r w:rsidR="00590F9C">
        <w:rPr>
          <w:rFonts w:hint="eastAsia"/>
        </w:rPr>
        <w:t>关系表</w:t>
      </w:r>
      <w:r w:rsidR="00590F9C">
        <w:rPr>
          <w:rFonts w:hint="eastAsia"/>
        </w:rPr>
        <w:t>)</w:t>
      </w:r>
    </w:p>
    <w:p w:rsidR="00590F9C" w:rsidRDefault="00E72F3A" w:rsidP="007906CC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ur_bus_order</w:t>
      </w:r>
      <w:r>
        <w:rPr>
          <w:rFonts w:hint="eastAsia"/>
        </w:rPr>
        <w:t>：采购单的订单表</w:t>
      </w:r>
    </w:p>
    <w:p w:rsidR="00622D22" w:rsidRDefault="00622D22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存储员工创建的采购单信息</w:t>
      </w:r>
    </w:p>
    <w:p w:rsidR="00E72F3A" w:rsidRDefault="00E72F3A" w:rsidP="007906CC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ur_bus_order_audit</w:t>
      </w:r>
      <w:r>
        <w:rPr>
          <w:rFonts w:hint="eastAsia"/>
        </w:rPr>
        <w:t>：采购单审核信息表</w:t>
      </w:r>
    </w:p>
    <w:p w:rsidR="00622D22" w:rsidRDefault="00622D22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存储采购单审核信息</w:t>
      </w:r>
    </w:p>
    <w:p w:rsidR="00BC17E3" w:rsidRDefault="00BC17E3" w:rsidP="007906CC">
      <w:pPr>
        <w:autoSpaceDE w:val="0"/>
        <w:autoSpaceDN w:val="0"/>
        <w:adjustRightInd w:val="0"/>
        <w:jc w:val="left"/>
      </w:pPr>
    </w:p>
    <w:p w:rsidR="001C7C15" w:rsidRDefault="001C7C15" w:rsidP="007906CC">
      <w:pPr>
        <w:autoSpaceDE w:val="0"/>
        <w:autoSpaceDN w:val="0"/>
        <w:adjustRightInd w:val="0"/>
        <w:jc w:val="left"/>
      </w:pPr>
    </w:p>
    <w:p w:rsidR="002175C9" w:rsidRDefault="002175C9" w:rsidP="002175C9">
      <w:pPr>
        <w:pStyle w:val="9"/>
      </w:pPr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中创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571248" w:rsidRDefault="00571248" w:rsidP="007906CC">
      <w:pPr>
        <w:autoSpaceDE w:val="0"/>
        <w:autoSpaceDN w:val="0"/>
        <w:adjustRightInd w:val="0"/>
        <w:jc w:val="left"/>
      </w:pPr>
    </w:p>
    <w:p w:rsidR="00E20834" w:rsidRDefault="00E20834" w:rsidP="007906CC">
      <w:pPr>
        <w:autoSpaceDE w:val="0"/>
        <w:autoSpaceDN w:val="0"/>
        <w:adjustRightInd w:val="0"/>
        <w:jc w:val="left"/>
      </w:pPr>
    </w:p>
    <w:p w:rsidR="00E20834" w:rsidRDefault="00E2083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将原始工程内容拷贝到新创建的工程中；</w:t>
      </w:r>
      <w:r>
        <w:br/>
      </w:r>
      <w:r>
        <w:rPr>
          <w:rFonts w:hint="eastAsia"/>
          <w:noProof/>
        </w:rPr>
        <w:drawing>
          <wp:inline distT="0" distB="0" distL="0" distR="0">
            <wp:extent cx="1521460" cy="2830830"/>
            <wp:effectExtent l="19050" t="0" r="2540" b="0"/>
            <wp:docPr id="1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1460" cy="2830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0834" w:rsidRDefault="00E20834" w:rsidP="007906CC">
      <w:pPr>
        <w:autoSpaceDE w:val="0"/>
        <w:autoSpaceDN w:val="0"/>
        <w:adjustRightInd w:val="0"/>
        <w:jc w:val="left"/>
      </w:pPr>
    </w:p>
    <w:p w:rsidR="00E20834" w:rsidRDefault="004A3417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2999105" cy="5083810"/>
            <wp:effectExtent l="19050" t="0" r="0" b="0"/>
            <wp:docPr id="2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9105" cy="5083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34A" w:rsidRDefault="0043534A" w:rsidP="007906CC">
      <w:pPr>
        <w:autoSpaceDE w:val="0"/>
        <w:autoSpaceDN w:val="0"/>
        <w:adjustRightInd w:val="0"/>
        <w:jc w:val="left"/>
      </w:pPr>
    </w:p>
    <w:p w:rsidR="0043534A" w:rsidRDefault="0043534A" w:rsidP="007906CC">
      <w:pPr>
        <w:autoSpaceDE w:val="0"/>
        <w:autoSpaceDN w:val="0"/>
        <w:adjustRightInd w:val="0"/>
        <w:jc w:val="left"/>
      </w:pPr>
    </w:p>
    <w:p w:rsidR="0043534A" w:rsidRDefault="006420AB" w:rsidP="006420AB">
      <w:pPr>
        <w:pStyle w:val="2"/>
      </w:pPr>
      <w:r>
        <w:rPr>
          <w:rFonts w:hint="eastAsia"/>
        </w:rPr>
        <w:t>修改配置文件</w:t>
      </w:r>
    </w:p>
    <w:p w:rsidR="002175C9" w:rsidRDefault="002175C9" w:rsidP="007906CC">
      <w:pPr>
        <w:autoSpaceDE w:val="0"/>
        <w:autoSpaceDN w:val="0"/>
        <w:adjustRightInd w:val="0"/>
        <w:jc w:val="left"/>
      </w:pPr>
    </w:p>
    <w:p w:rsidR="006420AB" w:rsidRDefault="00BE35C9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修改</w:t>
      </w:r>
      <w:r>
        <w:rPr>
          <w:rFonts w:hint="eastAsia"/>
        </w:rPr>
        <w:t xml:space="preserve"> db.</w:t>
      </w:r>
      <w:proofErr w:type="gramStart"/>
      <w:r>
        <w:rPr>
          <w:rFonts w:hint="eastAsia"/>
        </w:rPr>
        <w:t>properties</w:t>
      </w:r>
      <w:proofErr w:type="gramEnd"/>
    </w:p>
    <w:p w:rsidR="00BE35C9" w:rsidRDefault="006D0216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4549775" cy="1002030"/>
            <wp:effectExtent l="19050" t="0" r="3175" b="0"/>
            <wp:docPr id="2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775" cy="1002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35C9" w:rsidRDefault="00BE35C9" w:rsidP="007906CC">
      <w:pPr>
        <w:autoSpaceDE w:val="0"/>
        <w:autoSpaceDN w:val="0"/>
        <w:adjustRightInd w:val="0"/>
        <w:jc w:val="left"/>
      </w:pPr>
    </w:p>
    <w:p w:rsidR="00CA56D8" w:rsidRDefault="002A274B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修改</w:t>
      </w:r>
      <w:r w:rsidR="003C2413">
        <w:rPr>
          <w:rFonts w:hint="eastAsia"/>
        </w:rPr>
        <w:t>menu.</w:t>
      </w:r>
      <w:proofErr w:type="gramStart"/>
      <w:r w:rsidR="003C2413">
        <w:rPr>
          <w:rFonts w:hint="eastAsia"/>
        </w:rPr>
        <w:t>json</w:t>
      </w:r>
      <w:proofErr w:type="gramEnd"/>
    </w:p>
    <w:p w:rsidR="003C2413" w:rsidRDefault="003C2413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1052427"/>
            <wp:effectExtent l="19050" t="0" r="127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0524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35C9" w:rsidRDefault="00BE35C9" w:rsidP="007906CC">
      <w:pPr>
        <w:autoSpaceDE w:val="0"/>
        <w:autoSpaceDN w:val="0"/>
        <w:adjustRightInd w:val="0"/>
        <w:jc w:val="left"/>
      </w:pPr>
    </w:p>
    <w:p w:rsidR="004D3043" w:rsidRDefault="004D3043" w:rsidP="004D3043">
      <w:pPr>
        <w:pStyle w:val="2"/>
      </w:pPr>
      <w:r>
        <w:rPr>
          <w:rFonts w:hint="eastAsia"/>
        </w:rPr>
        <w:lastRenderedPageBreak/>
        <w:t>部署系统运行</w:t>
      </w:r>
    </w:p>
    <w:p w:rsidR="004D3043" w:rsidRDefault="004D304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在</w:t>
      </w:r>
      <w:r>
        <w:rPr>
          <w:rFonts w:hint="eastAsia"/>
        </w:rPr>
        <w:t>tomcat</w:t>
      </w:r>
      <w:r>
        <w:rPr>
          <w:rFonts w:hint="eastAsia"/>
        </w:rPr>
        <w:t>中部署</w:t>
      </w:r>
      <w:r>
        <w:rPr>
          <w:rFonts w:hint="eastAsia"/>
        </w:rPr>
        <w:t>purchasing0916</w:t>
      </w:r>
      <w:r>
        <w:rPr>
          <w:rFonts w:hint="eastAsia"/>
        </w:rPr>
        <w:t>，启动</w:t>
      </w:r>
      <w:r>
        <w:rPr>
          <w:rFonts w:hint="eastAsia"/>
        </w:rPr>
        <w:t>tomcat</w:t>
      </w:r>
      <w:r>
        <w:rPr>
          <w:rFonts w:hint="eastAsia"/>
        </w:rPr>
        <w:t>。</w:t>
      </w:r>
    </w:p>
    <w:p w:rsidR="004D3043" w:rsidRDefault="004D3043" w:rsidP="007906CC">
      <w:pPr>
        <w:autoSpaceDE w:val="0"/>
        <w:autoSpaceDN w:val="0"/>
        <w:adjustRightInd w:val="0"/>
        <w:jc w:val="left"/>
      </w:pPr>
    </w:p>
    <w:p w:rsidR="004D3043" w:rsidRDefault="00FA02AD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登陆账号：</w:t>
      </w:r>
    </w:p>
    <w:p w:rsidR="00FA02AD" w:rsidRDefault="00FA02AD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150745" cy="885190"/>
            <wp:effectExtent l="19050" t="0" r="190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0745" cy="885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2AD" w:rsidRDefault="00FA02AD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密码为</w:t>
      </w:r>
      <w:r>
        <w:rPr>
          <w:rFonts w:hint="eastAsia"/>
        </w:rPr>
        <w:t>111111</w:t>
      </w:r>
    </w:p>
    <w:p w:rsidR="002175C9" w:rsidRDefault="002175C9" w:rsidP="007906CC">
      <w:pPr>
        <w:autoSpaceDE w:val="0"/>
        <w:autoSpaceDN w:val="0"/>
        <w:adjustRightInd w:val="0"/>
        <w:jc w:val="left"/>
      </w:pPr>
    </w:p>
    <w:p w:rsidR="00C96499" w:rsidRDefault="00374EA8" w:rsidP="00374EA8">
      <w:pPr>
        <w:pStyle w:val="2"/>
      </w:pPr>
      <w:r>
        <w:rPr>
          <w:rFonts w:hint="eastAsia"/>
        </w:rPr>
        <w:t>采购系统功能</w:t>
      </w:r>
    </w:p>
    <w:p w:rsidR="00E4629E" w:rsidRDefault="00E4629E" w:rsidP="00E4629E"/>
    <w:p w:rsidR="00E4629E" w:rsidRDefault="00E4629E" w:rsidP="00E4629E">
      <w:pPr>
        <w:pStyle w:val="9"/>
      </w:pPr>
      <w:r>
        <w:rPr>
          <w:rFonts w:hint="eastAsia"/>
        </w:rPr>
        <w:t>业务流程：</w:t>
      </w:r>
    </w:p>
    <w:p w:rsidR="00E4629E" w:rsidRDefault="00E4629E" w:rsidP="00E4629E"/>
    <w:p w:rsidR="00E4629E" w:rsidRDefault="00E4629E" w:rsidP="00E4629E">
      <w:r w:rsidRPr="00E4629E">
        <w:rPr>
          <w:rFonts w:hint="eastAsia"/>
          <w:noProof/>
        </w:rPr>
        <w:drawing>
          <wp:inline distT="0" distB="0" distL="0" distR="0">
            <wp:extent cx="2597150" cy="3416300"/>
            <wp:effectExtent l="19050" t="0" r="0" b="0"/>
            <wp:docPr id="2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29E" w:rsidRPr="00E4629E" w:rsidRDefault="00E4629E" w:rsidP="00E4629E"/>
    <w:p w:rsidR="00FD1473" w:rsidRDefault="008116F2" w:rsidP="00CA046B">
      <w:pPr>
        <w:pStyle w:val="9"/>
      </w:pPr>
      <w:r>
        <w:rPr>
          <w:rFonts w:hint="eastAsia"/>
        </w:rPr>
        <w:t>创建采购单</w:t>
      </w:r>
    </w:p>
    <w:p w:rsidR="00374EA8" w:rsidRDefault="00374EA8" w:rsidP="007906CC">
      <w:pPr>
        <w:autoSpaceDE w:val="0"/>
        <w:autoSpaceDN w:val="0"/>
        <w:adjustRightInd w:val="0"/>
        <w:jc w:val="left"/>
      </w:pPr>
    </w:p>
    <w:p w:rsidR="002A347F" w:rsidRDefault="002A347F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用工员</w:t>
      </w:r>
      <w:r w:rsidR="001B1FDC">
        <w:rPr>
          <w:rFonts w:hint="eastAsia"/>
        </w:rPr>
        <w:t>账号</w:t>
      </w:r>
      <w:r>
        <w:rPr>
          <w:rFonts w:hint="eastAsia"/>
        </w:rPr>
        <w:t>登陆，点击“创建采购单”：</w:t>
      </w:r>
    </w:p>
    <w:p w:rsidR="002A347F" w:rsidRDefault="002A347F" w:rsidP="007906CC">
      <w:pPr>
        <w:autoSpaceDE w:val="0"/>
        <w:autoSpaceDN w:val="0"/>
        <w:adjustRightInd w:val="0"/>
        <w:jc w:val="left"/>
      </w:pPr>
    </w:p>
    <w:p w:rsidR="00D733E0" w:rsidRDefault="00D733E0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1074204"/>
            <wp:effectExtent l="19050" t="0" r="127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074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33E0" w:rsidRDefault="00D733E0" w:rsidP="007906CC">
      <w:pPr>
        <w:autoSpaceDE w:val="0"/>
        <w:autoSpaceDN w:val="0"/>
        <w:adjustRightInd w:val="0"/>
        <w:jc w:val="left"/>
      </w:pPr>
    </w:p>
    <w:p w:rsidR="00D733E0" w:rsidRDefault="00D733E0" w:rsidP="007906CC">
      <w:pPr>
        <w:autoSpaceDE w:val="0"/>
        <w:autoSpaceDN w:val="0"/>
        <w:adjustRightInd w:val="0"/>
        <w:jc w:val="left"/>
      </w:pPr>
    </w:p>
    <w:p w:rsidR="003463E0" w:rsidRDefault="003463E0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输入采购信息，点击提交，进入</w:t>
      </w:r>
      <w:r w:rsidR="006930F2">
        <w:rPr>
          <w:rFonts w:hint="eastAsia"/>
        </w:rPr>
        <w:t>提交</w:t>
      </w:r>
      <w:r w:rsidR="006930F2">
        <w:rPr>
          <w:rFonts w:hint="eastAsia"/>
        </w:rPr>
        <w:t xml:space="preserve"> </w:t>
      </w:r>
      <w:r w:rsidR="006930F2">
        <w:rPr>
          <w:rFonts w:hint="eastAsia"/>
        </w:rPr>
        <w:t>采购单页面</w:t>
      </w:r>
      <w:r>
        <w:rPr>
          <w:rFonts w:hint="eastAsia"/>
        </w:rPr>
        <w:t>：</w:t>
      </w:r>
    </w:p>
    <w:p w:rsidR="006930F2" w:rsidRPr="006930F2" w:rsidRDefault="006930F2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当采购</w:t>
      </w:r>
      <w:proofErr w:type="gramStart"/>
      <w:r>
        <w:rPr>
          <w:rFonts w:hint="eastAsia"/>
        </w:rPr>
        <w:t>单不再</w:t>
      </w:r>
      <w:proofErr w:type="gramEnd"/>
      <w:r>
        <w:rPr>
          <w:rFonts w:hint="eastAsia"/>
        </w:rPr>
        <w:t>修改时，执行提交操作。</w:t>
      </w:r>
    </w:p>
    <w:p w:rsidR="003463E0" w:rsidRDefault="003463E0" w:rsidP="007906CC">
      <w:pPr>
        <w:autoSpaceDE w:val="0"/>
        <w:autoSpaceDN w:val="0"/>
        <w:adjustRightInd w:val="0"/>
        <w:jc w:val="left"/>
      </w:pPr>
    </w:p>
    <w:p w:rsidR="003463E0" w:rsidRDefault="003463E0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90991"/>
            <wp:effectExtent l="19050" t="0" r="127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909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47F" w:rsidRDefault="002A347F" w:rsidP="007906CC">
      <w:pPr>
        <w:autoSpaceDE w:val="0"/>
        <w:autoSpaceDN w:val="0"/>
        <w:adjustRightInd w:val="0"/>
        <w:jc w:val="left"/>
      </w:pPr>
    </w:p>
    <w:p w:rsidR="0046585B" w:rsidRDefault="008E5D20" w:rsidP="008E5D20">
      <w:pPr>
        <w:pStyle w:val="100"/>
      </w:pPr>
      <w:r>
        <w:rPr>
          <w:rFonts w:hint="eastAsia"/>
        </w:rPr>
        <w:t>数据库操作</w:t>
      </w:r>
    </w:p>
    <w:p w:rsidR="0046585B" w:rsidRDefault="0046585B" w:rsidP="007906CC">
      <w:pPr>
        <w:autoSpaceDE w:val="0"/>
        <w:autoSpaceDN w:val="0"/>
        <w:adjustRightInd w:val="0"/>
        <w:jc w:val="left"/>
      </w:pPr>
    </w:p>
    <w:p w:rsidR="00507EB7" w:rsidRDefault="00747E37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创建采购单：</w:t>
      </w:r>
    </w:p>
    <w:p w:rsidR="00747E37" w:rsidRDefault="00747E37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向</w:t>
      </w:r>
      <w:r>
        <w:rPr>
          <w:rFonts w:hint="eastAsia"/>
        </w:rPr>
        <w:t>pur_sys_order</w:t>
      </w:r>
      <w:r>
        <w:rPr>
          <w:rFonts w:hint="eastAsia"/>
        </w:rPr>
        <w:t>表插入一条记录</w:t>
      </w:r>
      <w:r w:rsidR="00EC09D4">
        <w:rPr>
          <w:rFonts w:hint="eastAsia"/>
        </w:rPr>
        <w:t>（采购单状态设置为</w:t>
      </w:r>
      <w:r w:rsidR="00EC09D4" w:rsidRPr="002A075F">
        <w:rPr>
          <w:rFonts w:hint="eastAsia"/>
        </w:rPr>
        <w:t>1:</w:t>
      </w:r>
      <w:r w:rsidR="00EC09D4" w:rsidRPr="002A075F">
        <w:rPr>
          <w:rFonts w:hint="eastAsia"/>
        </w:rPr>
        <w:t>未提交</w:t>
      </w:r>
      <w:r w:rsidR="00EC09D4">
        <w:rPr>
          <w:rFonts w:hint="eastAsia"/>
        </w:rPr>
        <w:t>）</w:t>
      </w:r>
    </w:p>
    <w:p w:rsidR="002A075F" w:rsidRDefault="002A075F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1259495"/>
            <wp:effectExtent l="19050" t="0" r="1270" b="0"/>
            <wp:docPr id="41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259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E37" w:rsidRDefault="00747E37" w:rsidP="007906CC">
      <w:pPr>
        <w:autoSpaceDE w:val="0"/>
        <w:autoSpaceDN w:val="0"/>
        <w:adjustRightInd w:val="0"/>
        <w:jc w:val="left"/>
      </w:pPr>
    </w:p>
    <w:p w:rsidR="002A075F" w:rsidRDefault="002A075F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采购单状态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7C79EC" w:rsidRDefault="007C79EC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业务代码，每一个代码表</w:t>
      </w:r>
      <w:r w:rsidR="00EA4D69">
        <w:rPr>
          <w:rFonts w:hint="eastAsia"/>
        </w:rPr>
        <w:t>示</w:t>
      </w:r>
      <w:bookmarkStart w:id="0" w:name="_GoBack"/>
      <w:bookmarkEnd w:id="0"/>
      <w:r>
        <w:rPr>
          <w:rFonts w:hint="eastAsia"/>
        </w:rPr>
        <w:t>一种状态，使用状态字段记录采购单流程运行的过程。</w:t>
      </w:r>
    </w:p>
    <w:p w:rsidR="007C79EC" w:rsidRDefault="007C79EC" w:rsidP="007906CC">
      <w:pPr>
        <w:autoSpaceDE w:val="0"/>
        <w:autoSpaceDN w:val="0"/>
        <w:adjustRightInd w:val="0"/>
        <w:jc w:val="left"/>
      </w:pPr>
    </w:p>
    <w:p w:rsidR="007C79EC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1:</w:t>
      </w:r>
      <w:r w:rsidRPr="002A075F">
        <w:rPr>
          <w:rFonts w:hint="eastAsia"/>
        </w:rPr>
        <w:t>未提交</w:t>
      </w:r>
      <w:r w:rsidRPr="002A075F">
        <w:rPr>
          <w:rFonts w:hint="eastAsia"/>
        </w:rPr>
        <w:t>,</w:t>
      </w:r>
    </w:p>
    <w:p w:rsidR="007C79EC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2</w:t>
      </w:r>
      <w:r w:rsidRPr="002A075F">
        <w:rPr>
          <w:rFonts w:hint="eastAsia"/>
        </w:rPr>
        <w:t>部门经理审核中</w:t>
      </w:r>
    </w:p>
    <w:p w:rsidR="007C79EC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3,</w:t>
      </w:r>
      <w:r w:rsidRPr="002A075F">
        <w:rPr>
          <w:rFonts w:hint="eastAsia"/>
        </w:rPr>
        <w:t>部门经理审核不通过</w:t>
      </w:r>
      <w:r w:rsidRPr="002A075F">
        <w:rPr>
          <w:rFonts w:hint="eastAsia"/>
        </w:rPr>
        <w:t>,</w:t>
      </w:r>
    </w:p>
    <w:p w:rsidR="007C79EC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4</w:t>
      </w:r>
      <w:r w:rsidRPr="002A075F">
        <w:rPr>
          <w:rFonts w:hint="eastAsia"/>
        </w:rPr>
        <w:t>总经理审核中</w:t>
      </w:r>
      <w:r w:rsidRPr="002A075F">
        <w:rPr>
          <w:rFonts w:hint="eastAsia"/>
        </w:rPr>
        <w:t>,</w:t>
      </w:r>
    </w:p>
    <w:p w:rsidR="007C79EC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5</w:t>
      </w:r>
      <w:r w:rsidRPr="002A075F">
        <w:rPr>
          <w:rFonts w:hint="eastAsia"/>
        </w:rPr>
        <w:t>总经理审核不通过</w:t>
      </w:r>
      <w:r w:rsidRPr="002A075F">
        <w:rPr>
          <w:rFonts w:hint="eastAsia"/>
        </w:rPr>
        <w:t xml:space="preserve"> </w:t>
      </w:r>
    </w:p>
    <w:p w:rsidR="007C79EC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6</w:t>
      </w:r>
      <w:r w:rsidRPr="002A075F">
        <w:rPr>
          <w:rFonts w:hint="eastAsia"/>
        </w:rPr>
        <w:t>财务审核中</w:t>
      </w:r>
      <w:r w:rsidRPr="002A075F">
        <w:rPr>
          <w:rFonts w:hint="eastAsia"/>
        </w:rPr>
        <w:t>,</w:t>
      </w:r>
    </w:p>
    <w:p w:rsidR="002A075F" w:rsidRDefault="002A075F" w:rsidP="007906CC">
      <w:pPr>
        <w:autoSpaceDE w:val="0"/>
        <w:autoSpaceDN w:val="0"/>
        <w:adjustRightInd w:val="0"/>
        <w:jc w:val="left"/>
      </w:pPr>
      <w:r w:rsidRPr="002A075F">
        <w:rPr>
          <w:rFonts w:hint="eastAsia"/>
        </w:rPr>
        <w:t>7</w:t>
      </w:r>
      <w:r w:rsidRPr="002A075F">
        <w:rPr>
          <w:rFonts w:hint="eastAsia"/>
        </w:rPr>
        <w:t>财务审核不通过</w:t>
      </w:r>
    </w:p>
    <w:p w:rsidR="002A075F" w:rsidRDefault="002A075F" w:rsidP="007906CC">
      <w:pPr>
        <w:autoSpaceDE w:val="0"/>
        <w:autoSpaceDN w:val="0"/>
        <w:adjustRightInd w:val="0"/>
        <w:jc w:val="left"/>
      </w:pPr>
    </w:p>
    <w:p w:rsidR="00747E37" w:rsidRDefault="00E750AB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提交采购单：</w:t>
      </w:r>
    </w:p>
    <w:p w:rsidR="00BC3163" w:rsidRDefault="00BC3163" w:rsidP="00BC3163">
      <w:pPr>
        <w:autoSpaceDE w:val="0"/>
        <w:autoSpaceDN w:val="0"/>
        <w:adjustRightInd w:val="0"/>
        <w:jc w:val="left"/>
      </w:pPr>
      <w:r>
        <w:rPr>
          <w:rFonts w:hint="eastAsia"/>
        </w:rPr>
        <w:t>更新采购单状态为</w:t>
      </w:r>
      <w:r w:rsidRPr="002A075F">
        <w:rPr>
          <w:rFonts w:hint="eastAsia"/>
        </w:rPr>
        <w:t>2</w:t>
      </w:r>
      <w:r w:rsidRPr="002A075F">
        <w:rPr>
          <w:rFonts w:hint="eastAsia"/>
        </w:rPr>
        <w:t>部门经理审核中</w:t>
      </w:r>
    </w:p>
    <w:p w:rsidR="00507EB7" w:rsidRPr="00BC3163" w:rsidRDefault="00507EB7" w:rsidP="007906CC">
      <w:pPr>
        <w:autoSpaceDE w:val="0"/>
        <w:autoSpaceDN w:val="0"/>
        <w:adjustRightInd w:val="0"/>
        <w:jc w:val="left"/>
      </w:pPr>
    </w:p>
    <w:p w:rsidR="00CE5073" w:rsidRDefault="00CE5073" w:rsidP="007906CC">
      <w:pPr>
        <w:autoSpaceDE w:val="0"/>
        <w:autoSpaceDN w:val="0"/>
        <w:adjustRightInd w:val="0"/>
        <w:jc w:val="left"/>
      </w:pPr>
    </w:p>
    <w:p w:rsidR="00374EA8" w:rsidRDefault="00374EA8" w:rsidP="007906CC">
      <w:pPr>
        <w:autoSpaceDE w:val="0"/>
        <w:autoSpaceDN w:val="0"/>
        <w:adjustRightInd w:val="0"/>
        <w:jc w:val="left"/>
      </w:pPr>
    </w:p>
    <w:p w:rsidR="004E2DC9" w:rsidRDefault="004E2DC9" w:rsidP="004E2DC9">
      <w:pPr>
        <w:pStyle w:val="9"/>
      </w:pPr>
      <w:r>
        <w:rPr>
          <w:rFonts w:hint="eastAsia"/>
        </w:rPr>
        <w:lastRenderedPageBreak/>
        <w:t>部门经理审核</w:t>
      </w:r>
    </w:p>
    <w:p w:rsidR="004E2DC9" w:rsidRDefault="00067D65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使用部门经理账号登陆系统，进入部门经理审核页面：</w:t>
      </w:r>
    </w:p>
    <w:p w:rsidR="00067D65" w:rsidRDefault="00067D65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472483"/>
            <wp:effectExtent l="19050" t="0" r="127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72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7D65" w:rsidRDefault="00067D65" w:rsidP="007906CC">
      <w:pPr>
        <w:autoSpaceDE w:val="0"/>
        <w:autoSpaceDN w:val="0"/>
        <w:adjustRightInd w:val="0"/>
        <w:jc w:val="left"/>
      </w:pPr>
    </w:p>
    <w:p w:rsidR="00067D65" w:rsidRDefault="00680715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点击“部门经理审核”链接：</w:t>
      </w:r>
    </w:p>
    <w:p w:rsidR="00680715" w:rsidRDefault="00680715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941370"/>
            <wp:effectExtent l="19050" t="0" r="1270" b="0"/>
            <wp:docPr id="32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941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715" w:rsidRDefault="00680715" w:rsidP="007906CC">
      <w:pPr>
        <w:autoSpaceDE w:val="0"/>
        <w:autoSpaceDN w:val="0"/>
        <w:adjustRightInd w:val="0"/>
        <w:jc w:val="left"/>
      </w:pPr>
    </w:p>
    <w:p w:rsidR="00680715" w:rsidRDefault="00680715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输入审核意见</w:t>
      </w:r>
      <w:r>
        <w:rPr>
          <w:rFonts w:hint="eastAsia"/>
        </w:rPr>
        <w:t>,</w:t>
      </w:r>
      <w:r>
        <w:rPr>
          <w:rFonts w:hint="eastAsia"/>
        </w:rPr>
        <w:t>提交。</w:t>
      </w:r>
    </w:p>
    <w:p w:rsidR="00680715" w:rsidRDefault="00680715" w:rsidP="007906CC">
      <w:pPr>
        <w:autoSpaceDE w:val="0"/>
        <w:autoSpaceDN w:val="0"/>
        <w:adjustRightInd w:val="0"/>
        <w:jc w:val="left"/>
      </w:pPr>
    </w:p>
    <w:p w:rsidR="00680715" w:rsidRDefault="002E4FAB" w:rsidP="002E4FAB">
      <w:pPr>
        <w:pStyle w:val="100"/>
      </w:pPr>
      <w:r>
        <w:rPr>
          <w:rFonts w:hint="eastAsia"/>
        </w:rPr>
        <w:t>数据库操作</w:t>
      </w:r>
    </w:p>
    <w:p w:rsidR="004E2DC9" w:rsidRDefault="004E2DC9" w:rsidP="007906CC">
      <w:pPr>
        <w:autoSpaceDE w:val="0"/>
        <w:autoSpaceDN w:val="0"/>
        <w:adjustRightInd w:val="0"/>
        <w:jc w:val="left"/>
      </w:pPr>
    </w:p>
    <w:p w:rsidR="002E4FAB" w:rsidRDefault="005A32E9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查询待审核的采购单：</w:t>
      </w:r>
    </w:p>
    <w:p w:rsidR="005A32E9" w:rsidRDefault="005819C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只查询采购单状态为</w:t>
      </w:r>
      <w:r w:rsidRPr="002A075F">
        <w:rPr>
          <w:rFonts w:hint="eastAsia"/>
        </w:rPr>
        <w:t>2</w:t>
      </w:r>
      <w:r w:rsidRPr="002A075F">
        <w:rPr>
          <w:rFonts w:hint="eastAsia"/>
        </w:rPr>
        <w:t>部门经理审核中</w:t>
      </w:r>
      <w:r>
        <w:rPr>
          <w:rFonts w:hint="eastAsia"/>
        </w:rPr>
        <w:t>的记录</w:t>
      </w:r>
    </w:p>
    <w:p w:rsidR="005A32E9" w:rsidRDefault="005A32E9" w:rsidP="007906CC">
      <w:pPr>
        <w:autoSpaceDE w:val="0"/>
        <w:autoSpaceDN w:val="0"/>
        <w:adjustRightInd w:val="0"/>
        <w:jc w:val="left"/>
      </w:pPr>
    </w:p>
    <w:p w:rsidR="005A32E9" w:rsidRDefault="005A32E9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审核采购单：</w:t>
      </w:r>
    </w:p>
    <w:p w:rsidR="002E4FAB" w:rsidRDefault="005819C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插入</w:t>
      </w:r>
      <w:r w:rsidRPr="005819C4">
        <w:t>pur_bus_order_audit</w:t>
      </w:r>
      <w:r>
        <w:rPr>
          <w:rFonts w:hint="eastAsia"/>
        </w:rPr>
        <w:t>表记录</w:t>
      </w:r>
    </w:p>
    <w:p w:rsidR="00EF49DD" w:rsidRDefault="00EF49DD" w:rsidP="007906CC">
      <w:pPr>
        <w:autoSpaceDE w:val="0"/>
        <w:autoSpaceDN w:val="0"/>
        <w:adjustRightInd w:val="0"/>
        <w:jc w:val="left"/>
      </w:pPr>
    </w:p>
    <w:p w:rsidR="005819C4" w:rsidRDefault="00DB2BE5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更新采购单状态：</w:t>
      </w:r>
    </w:p>
    <w:p w:rsidR="00DB2BE5" w:rsidRDefault="00DB2BE5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如果审核不通过，更新为</w:t>
      </w:r>
      <w:r w:rsidRPr="002A075F">
        <w:rPr>
          <w:rFonts w:hint="eastAsia"/>
        </w:rPr>
        <w:t>3,</w:t>
      </w:r>
      <w:r w:rsidRPr="002A075F">
        <w:rPr>
          <w:rFonts w:hint="eastAsia"/>
        </w:rPr>
        <w:t>部门经理审核不通过</w:t>
      </w:r>
      <w:r w:rsidRPr="002A075F">
        <w:rPr>
          <w:rFonts w:hint="eastAsia"/>
        </w:rPr>
        <w:t>,</w:t>
      </w:r>
    </w:p>
    <w:p w:rsidR="00DB2BE5" w:rsidRDefault="00DB2BE5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如果审核通过，更新为</w:t>
      </w:r>
      <w:r w:rsidRPr="002A075F">
        <w:rPr>
          <w:rFonts w:hint="eastAsia"/>
        </w:rPr>
        <w:t>4</w:t>
      </w:r>
      <w:r w:rsidRPr="002A075F">
        <w:rPr>
          <w:rFonts w:hint="eastAsia"/>
        </w:rPr>
        <w:t>总经理审核中</w:t>
      </w:r>
    </w:p>
    <w:p w:rsidR="007B2E77" w:rsidRDefault="007B2E77" w:rsidP="00DB2BE5">
      <w:pPr>
        <w:autoSpaceDE w:val="0"/>
        <w:autoSpaceDN w:val="0"/>
        <w:adjustRightInd w:val="0"/>
        <w:jc w:val="left"/>
      </w:pPr>
    </w:p>
    <w:p w:rsidR="007B2E77" w:rsidRDefault="000C0A0D" w:rsidP="000C0A0D">
      <w:pPr>
        <w:pStyle w:val="9"/>
      </w:pPr>
      <w:r>
        <w:rPr>
          <w:rFonts w:hint="eastAsia"/>
        </w:rPr>
        <w:t>总经理审核</w:t>
      </w:r>
    </w:p>
    <w:p w:rsidR="007B2E77" w:rsidRDefault="007B2E77" w:rsidP="00DB2BE5">
      <w:pPr>
        <w:autoSpaceDE w:val="0"/>
        <w:autoSpaceDN w:val="0"/>
        <w:adjustRightInd w:val="0"/>
        <w:jc w:val="left"/>
      </w:pPr>
    </w:p>
    <w:p w:rsidR="000C0A0D" w:rsidRDefault="00027D25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使用总经理账号登陆系统，进入总经理待审核列表：</w:t>
      </w:r>
    </w:p>
    <w:p w:rsidR="00027D25" w:rsidRDefault="00027D25" w:rsidP="00DB2BE5">
      <w:pPr>
        <w:autoSpaceDE w:val="0"/>
        <w:autoSpaceDN w:val="0"/>
        <w:adjustRightInd w:val="0"/>
        <w:jc w:val="left"/>
      </w:pPr>
    </w:p>
    <w:p w:rsidR="00027D25" w:rsidRDefault="00100967" w:rsidP="00DB2BE5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440772"/>
            <wp:effectExtent l="19050" t="0" r="127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40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967" w:rsidRDefault="00100967" w:rsidP="00DB2BE5">
      <w:pPr>
        <w:autoSpaceDE w:val="0"/>
        <w:autoSpaceDN w:val="0"/>
        <w:adjustRightInd w:val="0"/>
        <w:jc w:val="left"/>
      </w:pPr>
    </w:p>
    <w:p w:rsidR="00100967" w:rsidRDefault="00521852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点击“总经理审核”，</w:t>
      </w:r>
    </w:p>
    <w:p w:rsidR="00521852" w:rsidRDefault="00521852" w:rsidP="00DB2BE5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901149"/>
            <wp:effectExtent l="19050" t="0" r="127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901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1852" w:rsidRDefault="00521852" w:rsidP="00DB2BE5">
      <w:pPr>
        <w:autoSpaceDE w:val="0"/>
        <w:autoSpaceDN w:val="0"/>
        <w:adjustRightInd w:val="0"/>
        <w:jc w:val="left"/>
      </w:pPr>
    </w:p>
    <w:p w:rsidR="00521852" w:rsidRDefault="00521852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输入审核意见，提交。</w:t>
      </w:r>
    </w:p>
    <w:p w:rsidR="00521852" w:rsidRDefault="00521852" w:rsidP="00DB2BE5">
      <w:pPr>
        <w:autoSpaceDE w:val="0"/>
        <w:autoSpaceDN w:val="0"/>
        <w:adjustRightInd w:val="0"/>
        <w:jc w:val="left"/>
      </w:pPr>
    </w:p>
    <w:p w:rsidR="00521852" w:rsidRDefault="00440364" w:rsidP="00440364">
      <w:pPr>
        <w:pStyle w:val="100"/>
      </w:pPr>
      <w:r>
        <w:rPr>
          <w:rFonts w:hint="eastAsia"/>
        </w:rPr>
        <w:t>数据库操作</w:t>
      </w:r>
    </w:p>
    <w:p w:rsidR="000C0A0D" w:rsidRDefault="002B38DA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查询总经理待审核的列表：</w:t>
      </w:r>
    </w:p>
    <w:p w:rsidR="00B46BDD" w:rsidRDefault="00B46BDD" w:rsidP="00B46BDD">
      <w:pPr>
        <w:autoSpaceDE w:val="0"/>
        <w:autoSpaceDN w:val="0"/>
        <w:adjustRightInd w:val="0"/>
        <w:jc w:val="left"/>
      </w:pPr>
      <w:r>
        <w:rPr>
          <w:rFonts w:hint="eastAsia"/>
        </w:rPr>
        <w:t>只查询采购单状态为</w:t>
      </w:r>
      <w:r>
        <w:rPr>
          <w:rFonts w:hint="eastAsia"/>
        </w:rPr>
        <w:t>4</w:t>
      </w:r>
      <w:r w:rsidRPr="002A075F">
        <w:rPr>
          <w:rFonts w:hint="eastAsia"/>
        </w:rPr>
        <w:t>部门经理审核中</w:t>
      </w:r>
      <w:r>
        <w:rPr>
          <w:rFonts w:hint="eastAsia"/>
        </w:rPr>
        <w:t>的记录</w:t>
      </w:r>
    </w:p>
    <w:p w:rsidR="002B38DA" w:rsidRPr="00B46BDD" w:rsidRDefault="002B38DA" w:rsidP="00DB2BE5">
      <w:pPr>
        <w:autoSpaceDE w:val="0"/>
        <w:autoSpaceDN w:val="0"/>
        <w:adjustRightInd w:val="0"/>
        <w:jc w:val="left"/>
      </w:pPr>
    </w:p>
    <w:p w:rsidR="002B38DA" w:rsidRDefault="002B38DA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总经理审核：</w:t>
      </w:r>
    </w:p>
    <w:p w:rsidR="002D1E8D" w:rsidRDefault="002D1E8D" w:rsidP="002D1E8D">
      <w:pPr>
        <w:autoSpaceDE w:val="0"/>
        <w:autoSpaceDN w:val="0"/>
        <w:adjustRightInd w:val="0"/>
        <w:jc w:val="left"/>
      </w:pPr>
      <w:r>
        <w:rPr>
          <w:rFonts w:hint="eastAsia"/>
        </w:rPr>
        <w:t>插入</w:t>
      </w:r>
      <w:r w:rsidRPr="005819C4">
        <w:t>pur_bus_order_audit</w:t>
      </w:r>
      <w:r>
        <w:rPr>
          <w:rFonts w:hint="eastAsia"/>
        </w:rPr>
        <w:t>表记录</w:t>
      </w:r>
    </w:p>
    <w:p w:rsidR="00096D7B" w:rsidRDefault="00096D7B" w:rsidP="002D1E8D">
      <w:pPr>
        <w:autoSpaceDE w:val="0"/>
        <w:autoSpaceDN w:val="0"/>
        <w:adjustRightInd w:val="0"/>
        <w:jc w:val="left"/>
      </w:pPr>
    </w:p>
    <w:p w:rsidR="002D1E8D" w:rsidRDefault="002D1E8D" w:rsidP="002D1E8D">
      <w:pPr>
        <w:autoSpaceDE w:val="0"/>
        <w:autoSpaceDN w:val="0"/>
        <w:adjustRightInd w:val="0"/>
        <w:jc w:val="left"/>
      </w:pPr>
      <w:r>
        <w:rPr>
          <w:rFonts w:hint="eastAsia"/>
        </w:rPr>
        <w:t>更新采购单状态：</w:t>
      </w:r>
    </w:p>
    <w:p w:rsidR="002D1E8D" w:rsidRDefault="002D1E8D" w:rsidP="002D1E8D">
      <w:pPr>
        <w:autoSpaceDE w:val="0"/>
        <w:autoSpaceDN w:val="0"/>
        <w:adjustRightInd w:val="0"/>
        <w:jc w:val="left"/>
      </w:pPr>
      <w:r>
        <w:rPr>
          <w:rFonts w:hint="eastAsia"/>
        </w:rPr>
        <w:t>如果审核不通过，更新为</w:t>
      </w:r>
      <w:r w:rsidR="00E55287">
        <w:rPr>
          <w:rFonts w:hint="eastAsia"/>
        </w:rPr>
        <w:t>5</w:t>
      </w:r>
      <w:r w:rsidRPr="002A075F">
        <w:rPr>
          <w:rFonts w:hint="eastAsia"/>
        </w:rPr>
        <w:t>,</w:t>
      </w:r>
      <w:r w:rsidR="00E55287">
        <w:rPr>
          <w:rFonts w:hint="eastAsia"/>
        </w:rPr>
        <w:t>总</w:t>
      </w:r>
      <w:r w:rsidRPr="002A075F">
        <w:rPr>
          <w:rFonts w:hint="eastAsia"/>
        </w:rPr>
        <w:t>经理审核不通过</w:t>
      </w:r>
      <w:r w:rsidRPr="002A075F">
        <w:rPr>
          <w:rFonts w:hint="eastAsia"/>
        </w:rPr>
        <w:t>,</w:t>
      </w:r>
    </w:p>
    <w:p w:rsidR="002D1E8D" w:rsidRDefault="002D1E8D" w:rsidP="002D1E8D">
      <w:pPr>
        <w:autoSpaceDE w:val="0"/>
        <w:autoSpaceDN w:val="0"/>
        <w:adjustRightInd w:val="0"/>
        <w:jc w:val="left"/>
      </w:pPr>
      <w:r>
        <w:rPr>
          <w:rFonts w:hint="eastAsia"/>
        </w:rPr>
        <w:t>如果审核通过，更新为</w:t>
      </w:r>
      <w:r w:rsidR="00E55287">
        <w:rPr>
          <w:rFonts w:hint="eastAsia"/>
        </w:rPr>
        <w:t>6</w:t>
      </w:r>
      <w:r w:rsidR="00E55287">
        <w:rPr>
          <w:rFonts w:hint="eastAsia"/>
        </w:rPr>
        <w:t>财务审核中</w:t>
      </w:r>
    </w:p>
    <w:p w:rsidR="00440364" w:rsidRPr="002D1E8D" w:rsidRDefault="00440364" w:rsidP="00DB2BE5">
      <w:pPr>
        <w:autoSpaceDE w:val="0"/>
        <w:autoSpaceDN w:val="0"/>
        <w:adjustRightInd w:val="0"/>
        <w:jc w:val="left"/>
      </w:pPr>
    </w:p>
    <w:p w:rsidR="00440364" w:rsidRDefault="00440364" w:rsidP="00DB2BE5">
      <w:pPr>
        <w:autoSpaceDE w:val="0"/>
        <w:autoSpaceDN w:val="0"/>
        <w:adjustRightInd w:val="0"/>
        <w:jc w:val="left"/>
      </w:pPr>
    </w:p>
    <w:p w:rsidR="00754E63" w:rsidRDefault="00754E63" w:rsidP="00DB2BE5">
      <w:pPr>
        <w:autoSpaceDE w:val="0"/>
        <w:autoSpaceDN w:val="0"/>
        <w:adjustRightInd w:val="0"/>
        <w:jc w:val="left"/>
      </w:pPr>
    </w:p>
    <w:p w:rsidR="00754E63" w:rsidRDefault="00781EFF" w:rsidP="00781EFF">
      <w:pPr>
        <w:pStyle w:val="2"/>
      </w:pPr>
      <w:r>
        <w:rPr>
          <w:rFonts w:hint="eastAsia"/>
        </w:rPr>
        <w:t>需求变更</w:t>
      </w:r>
    </w:p>
    <w:p w:rsidR="00754E63" w:rsidRDefault="00754E63" w:rsidP="00DB2BE5">
      <w:pPr>
        <w:autoSpaceDE w:val="0"/>
        <w:autoSpaceDN w:val="0"/>
        <w:adjustRightInd w:val="0"/>
        <w:jc w:val="left"/>
      </w:pPr>
    </w:p>
    <w:p w:rsidR="00781EFF" w:rsidRDefault="00EC5057" w:rsidP="00EC5057">
      <w:pPr>
        <w:pStyle w:val="9"/>
      </w:pPr>
      <w:r>
        <w:rPr>
          <w:rFonts w:hint="eastAsia"/>
        </w:rPr>
        <w:t>变更</w:t>
      </w:r>
      <w:r>
        <w:rPr>
          <w:rFonts w:hint="eastAsia"/>
        </w:rPr>
        <w:t>1</w:t>
      </w:r>
    </w:p>
    <w:p w:rsidR="000A3696" w:rsidRPr="00DA2A33" w:rsidRDefault="000A3696" w:rsidP="000A3696">
      <w:r>
        <w:rPr>
          <w:rFonts w:hint="eastAsia"/>
        </w:rPr>
        <w:t>针对上边的流程变更如下：</w:t>
      </w:r>
    </w:p>
    <w:p w:rsidR="000A3696" w:rsidRPr="00B701AA" w:rsidRDefault="000A3696" w:rsidP="000A3696">
      <w:r>
        <w:rPr>
          <w:noProof/>
        </w:rPr>
        <w:drawing>
          <wp:inline distT="0" distB="0" distL="0" distR="0">
            <wp:extent cx="4012941" cy="2920273"/>
            <wp:effectExtent l="19050" t="0" r="6609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EFF" w:rsidRDefault="00781EFF" w:rsidP="00DB2BE5">
      <w:pPr>
        <w:autoSpaceDE w:val="0"/>
        <w:autoSpaceDN w:val="0"/>
        <w:adjustRightInd w:val="0"/>
        <w:jc w:val="left"/>
      </w:pPr>
    </w:p>
    <w:p w:rsidR="000A3696" w:rsidRDefault="000A3696" w:rsidP="00DB2BE5">
      <w:pPr>
        <w:autoSpaceDE w:val="0"/>
        <w:autoSpaceDN w:val="0"/>
        <w:adjustRightInd w:val="0"/>
        <w:jc w:val="left"/>
      </w:pPr>
    </w:p>
    <w:p w:rsidR="00917C6C" w:rsidRDefault="00917C6C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系统修改：</w:t>
      </w:r>
    </w:p>
    <w:p w:rsidR="00917C6C" w:rsidRDefault="00917C6C" w:rsidP="00DB2BE5">
      <w:pPr>
        <w:autoSpaceDE w:val="0"/>
        <w:autoSpaceDN w:val="0"/>
        <w:adjustRightInd w:val="0"/>
        <w:jc w:val="left"/>
      </w:pPr>
    </w:p>
    <w:p w:rsidR="00917C6C" w:rsidRDefault="00481EE7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修改部门经理审核代码：</w:t>
      </w:r>
    </w:p>
    <w:p w:rsidR="00481EE7" w:rsidRDefault="00A23692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在部门经理审核提交</w:t>
      </w:r>
      <w:r>
        <w:rPr>
          <w:rFonts w:hint="eastAsia"/>
        </w:rPr>
        <w:t xml:space="preserve"> </w:t>
      </w:r>
      <w:r>
        <w:rPr>
          <w:rFonts w:hint="eastAsia"/>
        </w:rPr>
        <w:t>时，判断采购金额</w:t>
      </w:r>
    </w:p>
    <w:p w:rsidR="00A23692" w:rsidRDefault="00A23692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如果采购金额大于</w:t>
      </w:r>
      <w:r w:rsidR="006615BF">
        <w:rPr>
          <w:rFonts w:hint="eastAsia"/>
        </w:rPr>
        <w:t>等于</w:t>
      </w:r>
      <w:r>
        <w:rPr>
          <w:rFonts w:hint="eastAsia"/>
        </w:rPr>
        <w:t>10000</w:t>
      </w:r>
      <w:r>
        <w:rPr>
          <w:rFonts w:hint="eastAsia"/>
        </w:rPr>
        <w:t>元：</w:t>
      </w:r>
    </w:p>
    <w:p w:rsidR="00A23692" w:rsidRPr="00A23692" w:rsidRDefault="00A23692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ab/>
      </w:r>
      <w:r>
        <w:rPr>
          <w:rFonts w:hint="eastAsia"/>
        </w:rPr>
        <w:t>如果部门经理审核通过，将采购状态更新为</w:t>
      </w:r>
      <w:r w:rsidR="006615BF" w:rsidRPr="002A075F">
        <w:rPr>
          <w:rFonts w:hint="eastAsia"/>
        </w:rPr>
        <w:t>4</w:t>
      </w:r>
      <w:r w:rsidR="006615BF" w:rsidRPr="002A075F">
        <w:rPr>
          <w:rFonts w:hint="eastAsia"/>
        </w:rPr>
        <w:t>总经理审核中</w:t>
      </w:r>
    </w:p>
    <w:p w:rsidR="006615BF" w:rsidRDefault="006615BF" w:rsidP="006615BF">
      <w:pPr>
        <w:autoSpaceDE w:val="0"/>
        <w:autoSpaceDN w:val="0"/>
        <w:adjustRightInd w:val="0"/>
        <w:jc w:val="left"/>
      </w:pPr>
      <w:r>
        <w:rPr>
          <w:rFonts w:hint="eastAsia"/>
        </w:rPr>
        <w:t>如果采购金额小于</w:t>
      </w:r>
      <w:r>
        <w:rPr>
          <w:rFonts w:hint="eastAsia"/>
        </w:rPr>
        <w:t>10000</w:t>
      </w:r>
      <w:r>
        <w:rPr>
          <w:rFonts w:hint="eastAsia"/>
        </w:rPr>
        <w:t>元：</w:t>
      </w:r>
    </w:p>
    <w:p w:rsidR="00917C6C" w:rsidRDefault="006615BF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>如果部门经理审核通过，将采购状态更新为</w:t>
      </w:r>
      <w:r w:rsidR="00647A63" w:rsidRPr="002A075F">
        <w:rPr>
          <w:rFonts w:hint="eastAsia"/>
        </w:rPr>
        <w:t>6</w:t>
      </w:r>
      <w:r w:rsidR="00647A63" w:rsidRPr="002A075F">
        <w:rPr>
          <w:rFonts w:hint="eastAsia"/>
        </w:rPr>
        <w:t>财务审核中</w:t>
      </w:r>
    </w:p>
    <w:p w:rsidR="0072681D" w:rsidRDefault="0072681D" w:rsidP="00DB2BE5">
      <w:pPr>
        <w:autoSpaceDE w:val="0"/>
        <w:autoSpaceDN w:val="0"/>
        <w:adjustRightInd w:val="0"/>
        <w:jc w:val="left"/>
      </w:pPr>
    </w:p>
    <w:p w:rsidR="0072681D" w:rsidRDefault="0072681D" w:rsidP="00DB2BE5">
      <w:pPr>
        <w:autoSpaceDE w:val="0"/>
        <w:autoSpaceDN w:val="0"/>
        <w:adjustRightInd w:val="0"/>
        <w:jc w:val="left"/>
      </w:pPr>
    </w:p>
    <w:p w:rsidR="0072681D" w:rsidRDefault="002D36C9" w:rsidP="002D36C9">
      <w:pPr>
        <w:pStyle w:val="9"/>
      </w:pPr>
      <w:r>
        <w:rPr>
          <w:rFonts w:hint="eastAsia"/>
        </w:rPr>
        <w:t>变更</w:t>
      </w:r>
      <w:r>
        <w:rPr>
          <w:rFonts w:hint="eastAsia"/>
        </w:rPr>
        <w:t>2</w:t>
      </w:r>
    </w:p>
    <w:p w:rsidR="0072681D" w:rsidRDefault="0072681D" w:rsidP="00DB2BE5">
      <w:pPr>
        <w:autoSpaceDE w:val="0"/>
        <w:autoSpaceDN w:val="0"/>
        <w:adjustRightInd w:val="0"/>
        <w:jc w:val="left"/>
      </w:pPr>
    </w:p>
    <w:p w:rsidR="002D36C9" w:rsidRDefault="002D36C9" w:rsidP="00DB2BE5">
      <w:pPr>
        <w:autoSpaceDE w:val="0"/>
        <w:autoSpaceDN w:val="0"/>
        <w:adjustRightInd w:val="0"/>
        <w:jc w:val="left"/>
      </w:pPr>
    </w:p>
    <w:p w:rsidR="00C01EE0" w:rsidRDefault="00C01EE0" w:rsidP="00C01EE0">
      <w:r>
        <w:rPr>
          <w:rFonts w:hint="eastAsia"/>
        </w:rPr>
        <w:t>将上边的流程中总经理审核和财务审核位置颠倒，变为：</w:t>
      </w:r>
    </w:p>
    <w:p w:rsidR="00C01EE0" w:rsidRDefault="00C01EE0" w:rsidP="00C01EE0"/>
    <w:p w:rsidR="00C01EE0" w:rsidRPr="002810B5" w:rsidRDefault="00C01EE0" w:rsidP="00C01EE0">
      <w:r>
        <w:object w:dxaOrig="2890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pt;height:215.3pt" o:ole="">
            <v:imagedata r:id="rId27" o:title=""/>
          </v:shape>
          <o:OLEObject Type="Embed" ProgID="Visio.Drawing.11" ShapeID="_x0000_i1025" DrawAspect="Content" ObjectID="_1480610133" r:id="rId28"/>
        </w:object>
      </w:r>
    </w:p>
    <w:p w:rsidR="002D36C9" w:rsidRDefault="002D36C9" w:rsidP="00DB2BE5">
      <w:pPr>
        <w:autoSpaceDE w:val="0"/>
        <w:autoSpaceDN w:val="0"/>
        <w:adjustRightInd w:val="0"/>
        <w:jc w:val="left"/>
      </w:pPr>
    </w:p>
    <w:p w:rsidR="00C01EE0" w:rsidRDefault="00C01EE0" w:rsidP="00DB2BE5">
      <w:pPr>
        <w:autoSpaceDE w:val="0"/>
        <w:autoSpaceDN w:val="0"/>
        <w:adjustRightInd w:val="0"/>
        <w:jc w:val="left"/>
      </w:pPr>
      <w:r>
        <w:rPr>
          <w:rFonts w:hint="eastAsia"/>
        </w:rPr>
        <w:t>修改</w:t>
      </w:r>
      <w:r w:rsidR="00A101D3">
        <w:rPr>
          <w:rFonts w:hint="eastAsia"/>
        </w:rPr>
        <w:t>部门经理审核代码、财务审核代码、总经理审核代码。</w:t>
      </w:r>
    </w:p>
    <w:p w:rsidR="00A101D3" w:rsidRDefault="00A101D3" w:rsidP="00DB2BE5">
      <w:pPr>
        <w:autoSpaceDE w:val="0"/>
        <w:autoSpaceDN w:val="0"/>
        <w:adjustRightInd w:val="0"/>
        <w:jc w:val="left"/>
      </w:pPr>
    </w:p>
    <w:p w:rsidR="00595BD4" w:rsidRDefault="00595BD4" w:rsidP="00595BD4">
      <w:r>
        <w:rPr>
          <w:rFonts w:hint="eastAsia"/>
        </w:rPr>
        <w:t>比如财务审核采购单修改：</w:t>
      </w:r>
    </w:p>
    <w:p w:rsidR="00595BD4" w:rsidRDefault="00595BD4" w:rsidP="00595BD4">
      <w:r>
        <w:rPr>
          <w:rFonts w:hint="eastAsia"/>
        </w:rPr>
        <w:t>审核通过更新</w:t>
      </w:r>
      <w:r>
        <w:rPr>
          <w:rFonts w:hint="eastAsia"/>
        </w:rPr>
        <w:t>pur_bus_order</w:t>
      </w:r>
      <w:r>
        <w:rPr>
          <w:rFonts w:hint="eastAsia"/>
        </w:rPr>
        <w:t>表中的</w:t>
      </w:r>
      <w:r>
        <w:rPr>
          <w:rFonts w:hint="eastAsia"/>
        </w:rPr>
        <w:t>status</w:t>
      </w:r>
      <w:r>
        <w:rPr>
          <w:rFonts w:hint="eastAsia"/>
        </w:rPr>
        <w:t>状态为</w:t>
      </w:r>
      <w:r>
        <w:rPr>
          <w:rFonts w:hint="eastAsia"/>
        </w:rPr>
        <w:t>4</w:t>
      </w:r>
      <w:r>
        <w:rPr>
          <w:rFonts w:hint="eastAsia"/>
        </w:rPr>
        <w:t>（总经理审核中）</w:t>
      </w:r>
    </w:p>
    <w:p w:rsidR="00A101D3" w:rsidRDefault="00A101D3" w:rsidP="00DB2BE5">
      <w:pPr>
        <w:autoSpaceDE w:val="0"/>
        <w:autoSpaceDN w:val="0"/>
        <w:adjustRightInd w:val="0"/>
        <w:jc w:val="left"/>
      </w:pPr>
    </w:p>
    <w:p w:rsidR="004E2DC9" w:rsidRDefault="004E2DC9" w:rsidP="007906CC">
      <w:pPr>
        <w:autoSpaceDE w:val="0"/>
        <w:autoSpaceDN w:val="0"/>
        <w:adjustRightInd w:val="0"/>
        <w:jc w:val="left"/>
      </w:pPr>
    </w:p>
    <w:p w:rsidR="00374EA8" w:rsidRDefault="00374EA8" w:rsidP="00374EA8">
      <w:pPr>
        <w:pStyle w:val="2"/>
      </w:pPr>
      <w:r>
        <w:rPr>
          <w:rFonts w:hint="eastAsia"/>
        </w:rPr>
        <w:t>采购系统问题</w:t>
      </w:r>
    </w:p>
    <w:p w:rsidR="00FD1473" w:rsidRDefault="00C6060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采购单状态意义：</w:t>
      </w:r>
      <w:r w:rsidR="00DE1846">
        <w:rPr>
          <w:rFonts w:hint="eastAsia"/>
        </w:rPr>
        <w:t>业务系统设置该状态为了管理流程运行过程</w:t>
      </w:r>
      <w:r w:rsidR="008560AB">
        <w:rPr>
          <w:rFonts w:hint="eastAsia"/>
        </w:rPr>
        <w:t>(</w:t>
      </w:r>
      <w:r w:rsidR="008560AB">
        <w:rPr>
          <w:rFonts w:hint="eastAsia"/>
        </w:rPr>
        <w:t>创建采购单完成，由部门经理审核、再由总经理审核</w:t>
      </w:r>
      <w:r w:rsidR="008560AB">
        <w:t>…</w:t>
      </w:r>
      <w:r w:rsidR="008560AB">
        <w:rPr>
          <w:rFonts w:hint="eastAsia"/>
        </w:rPr>
        <w:t>)</w:t>
      </w:r>
      <w:r w:rsidR="00DE1846">
        <w:rPr>
          <w:rFonts w:hint="eastAsia"/>
        </w:rPr>
        <w:t>。</w:t>
      </w:r>
    </w:p>
    <w:p w:rsidR="00C60603" w:rsidRDefault="00C60603" w:rsidP="007906CC">
      <w:pPr>
        <w:autoSpaceDE w:val="0"/>
        <w:autoSpaceDN w:val="0"/>
        <w:adjustRightInd w:val="0"/>
        <w:jc w:val="left"/>
      </w:pPr>
    </w:p>
    <w:p w:rsidR="00754E63" w:rsidRDefault="00F5149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上边需求</w:t>
      </w:r>
      <w:r w:rsidR="00ED0899">
        <w:rPr>
          <w:rFonts w:hint="eastAsia"/>
        </w:rPr>
        <w:t>变更</w:t>
      </w:r>
      <w:r w:rsidR="00FE7D5F">
        <w:rPr>
          <w:rFonts w:hint="eastAsia"/>
        </w:rPr>
        <w:t>（变更了流程）</w:t>
      </w:r>
      <w:r w:rsidR="00C77BA9">
        <w:rPr>
          <w:rFonts w:hint="eastAsia"/>
        </w:rPr>
        <w:t>需要修改大量的代码</w:t>
      </w:r>
      <w:r>
        <w:rPr>
          <w:rFonts w:hint="eastAsia"/>
        </w:rPr>
        <w:t>(</w:t>
      </w:r>
      <w:r>
        <w:rPr>
          <w:rFonts w:hint="eastAsia"/>
        </w:rPr>
        <w:t>主要是</w:t>
      </w:r>
      <w:r w:rsidR="00C77BA9">
        <w:rPr>
          <w:rFonts w:hint="eastAsia"/>
        </w:rPr>
        <w:t>修改更新采购单状态代码</w:t>
      </w:r>
      <w:r>
        <w:rPr>
          <w:rFonts w:hint="eastAsia"/>
        </w:rPr>
        <w:t>)</w:t>
      </w:r>
      <w:r w:rsidR="00C77BA9">
        <w:rPr>
          <w:rFonts w:hint="eastAsia"/>
        </w:rPr>
        <w:t>，因为将采购单状态硬编码在</w:t>
      </w:r>
      <w:r w:rsidR="00C77BA9">
        <w:rPr>
          <w:rFonts w:hint="eastAsia"/>
        </w:rPr>
        <w:t>java</w:t>
      </w:r>
      <w:r w:rsidR="00C77BA9">
        <w:rPr>
          <w:rFonts w:hint="eastAsia"/>
        </w:rPr>
        <w:t>代码中。系统可扩展性比较差。</w:t>
      </w:r>
    </w:p>
    <w:p w:rsidR="00C77BA9" w:rsidRDefault="00C77BA9" w:rsidP="007906CC">
      <w:pPr>
        <w:autoSpaceDE w:val="0"/>
        <w:autoSpaceDN w:val="0"/>
        <w:adjustRightInd w:val="0"/>
        <w:jc w:val="left"/>
      </w:pPr>
    </w:p>
    <w:p w:rsidR="00F277E7" w:rsidRDefault="00E3617C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工作流</w:t>
      </w:r>
      <w:r w:rsidR="000420BD">
        <w:rPr>
          <w:rFonts w:hint="eastAsia"/>
        </w:rPr>
        <w:t>就能解决</w:t>
      </w:r>
      <w:r>
        <w:rPr>
          <w:rFonts w:hint="eastAsia"/>
        </w:rPr>
        <w:t>上边的问题，工作流可以将上边的业务流程运行进行统一管理</w:t>
      </w:r>
      <w:r w:rsidR="00C70B82">
        <w:rPr>
          <w:rFonts w:hint="eastAsia"/>
        </w:rPr>
        <w:t>(</w:t>
      </w:r>
      <w:r w:rsidR="00C70B82">
        <w:rPr>
          <w:rFonts w:hint="eastAsia"/>
        </w:rPr>
        <w:t>如果</w:t>
      </w:r>
      <w:r w:rsidR="00C70B82">
        <w:rPr>
          <w:rFonts w:hint="eastAsia"/>
        </w:rPr>
        <w:t xml:space="preserve"> </w:t>
      </w:r>
      <w:r w:rsidR="00C70B82">
        <w:rPr>
          <w:rFonts w:hint="eastAsia"/>
        </w:rPr>
        <w:t>仅是流程变更不需要业务系统修改代码</w:t>
      </w:r>
      <w:r w:rsidR="00C70B82">
        <w:rPr>
          <w:rFonts w:hint="eastAsia"/>
        </w:rPr>
        <w:t>)</w:t>
      </w:r>
      <w:r>
        <w:rPr>
          <w:rFonts w:hint="eastAsia"/>
        </w:rPr>
        <w:t>，不用业务系统单独处理</w:t>
      </w:r>
      <w:r w:rsidR="00931466">
        <w:rPr>
          <w:rFonts w:hint="eastAsia"/>
        </w:rPr>
        <w:t>业务流程执行过程</w:t>
      </w:r>
      <w:r w:rsidR="00F277E7">
        <w:rPr>
          <w:rFonts w:hint="eastAsia"/>
        </w:rPr>
        <w:t>。</w:t>
      </w:r>
    </w:p>
    <w:p w:rsidR="00C77BA9" w:rsidRDefault="00E3617C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好处：</w:t>
      </w:r>
    </w:p>
    <w:p w:rsidR="00E3617C" w:rsidRDefault="00E3617C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业务系统不用单独</w:t>
      </w:r>
      <w:r w:rsidR="006146CE">
        <w:rPr>
          <w:rFonts w:hint="eastAsia"/>
        </w:rPr>
        <w:t>处理</w:t>
      </w:r>
      <w:r>
        <w:rPr>
          <w:rFonts w:hint="eastAsia"/>
        </w:rPr>
        <w:t>业务流程过程，就可以集中精力去处理业务功能</w:t>
      </w:r>
      <w:r w:rsidR="00F00C17">
        <w:rPr>
          <w:rFonts w:hint="eastAsia"/>
        </w:rPr>
        <w:t>（用户需求）</w:t>
      </w:r>
      <w:r>
        <w:rPr>
          <w:rFonts w:hint="eastAsia"/>
        </w:rPr>
        <w:t>。</w:t>
      </w:r>
    </w:p>
    <w:p w:rsidR="00754E63" w:rsidRDefault="00754E63" w:rsidP="007906CC">
      <w:pPr>
        <w:autoSpaceDE w:val="0"/>
        <w:autoSpaceDN w:val="0"/>
        <w:adjustRightInd w:val="0"/>
        <w:jc w:val="left"/>
      </w:pPr>
    </w:p>
    <w:p w:rsidR="00754E63" w:rsidRPr="00D36064" w:rsidRDefault="00E3617C" w:rsidP="007906CC">
      <w:pPr>
        <w:autoSpaceDE w:val="0"/>
        <w:autoSpaceDN w:val="0"/>
        <w:adjustRightInd w:val="0"/>
        <w:jc w:val="left"/>
        <w:rPr>
          <w:color w:val="FF0000"/>
        </w:rPr>
      </w:pPr>
      <w:r w:rsidRPr="00D36064">
        <w:rPr>
          <w:rFonts w:hint="eastAsia"/>
          <w:color w:val="FF0000"/>
        </w:rPr>
        <w:t>注意：</w:t>
      </w:r>
    </w:p>
    <w:p w:rsidR="00E3617C" w:rsidRPr="00D36064" w:rsidRDefault="00E3617C" w:rsidP="007906CC">
      <w:pPr>
        <w:autoSpaceDE w:val="0"/>
        <w:autoSpaceDN w:val="0"/>
        <w:adjustRightInd w:val="0"/>
        <w:jc w:val="left"/>
        <w:rPr>
          <w:color w:val="FF0000"/>
        </w:rPr>
      </w:pPr>
      <w:r w:rsidRPr="00D36064">
        <w:rPr>
          <w:rFonts w:hint="eastAsia"/>
          <w:color w:val="FF0000"/>
        </w:rPr>
        <w:lastRenderedPageBreak/>
        <w:t>上边不用工作流也能实现业务流程管理，</w:t>
      </w:r>
      <w:r w:rsidR="00634674">
        <w:rPr>
          <w:rFonts w:hint="eastAsia"/>
          <w:color w:val="FF0000"/>
        </w:rPr>
        <w:t>建议</w:t>
      </w:r>
      <w:r w:rsidRPr="00D36064">
        <w:rPr>
          <w:rFonts w:hint="eastAsia"/>
          <w:color w:val="FF0000"/>
        </w:rPr>
        <w:t>针对</w:t>
      </w:r>
      <w:r w:rsidR="00C536A8" w:rsidRPr="00D36064">
        <w:rPr>
          <w:rFonts w:hint="eastAsia"/>
          <w:color w:val="FF0000"/>
        </w:rPr>
        <w:t>简单</w:t>
      </w:r>
      <w:r w:rsidR="00C536A8">
        <w:rPr>
          <w:rFonts w:hint="eastAsia"/>
          <w:color w:val="FF0000"/>
        </w:rPr>
        <w:t>的</w:t>
      </w:r>
      <w:r w:rsidRPr="00D36064">
        <w:rPr>
          <w:rFonts w:hint="eastAsia"/>
          <w:color w:val="FF0000"/>
        </w:rPr>
        <w:t>业务流程可以由业务系统来管理业务流程</w:t>
      </w:r>
      <w:r w:rsidR="00426C81" w:rsidRPr="00D36064">
        <w:rPr>
          <w:rFonts w:hint="eastAsia"/>
          <w:color w:val="FF0000"/>
        </w:rPr>
        <w:t>，</w:t>
      </w:r>
      <w:r w:rsidR="00D35641">
        <w:rPr>
          <w:rFonts w:hint="eastAsia"/>
          <w:color w:val="FF0000"/>
        </w:rPr>
        <w:t>为什么不用工作流来管理，</w:t>
      </w:r>
      <w:r w:rsidR="00426C81" w:rsidRPr="00D36064">
        <w:rPr>
          <w:rFonts w:hint="eastAsia"/>
          <w:color w:val="FF0000"/>
        </w:rPr>
        <w:t>因为使用工作流增加成本</w:t>
      </w:r>
      <w:r w:rsidR="00245D40" w:rsidRPr="00D36064">
        <w:rPr>
          <w:rFonts w:hint="eastAsia"/>
          <w:color w:val="FF0000"/>
        </w:rPr>
        <w:t>，增加开发工作量</w:t>
      </w:r>
      <w:r w:rsidR="00D35641">
        <w:rPr>
          <w:rFonts w:hint="eastAsia"/>
          <w:color w:val="FF0000"/>
        </w:rPr>
        <w:t>。</w:t>
      </w:r>
      <w:r w:rsidRPr="00D36064">
        <w:rPr>
          <w:rFonts w:hint="eastAsia"/>
          <w:color w:val="FF0000"/>
        </w:rPr>
        <w:t>针对复杂的业务流程</w:t>
      </w:r>
      <w:r w:rsidR="00111F9A" w:rsidRPr="00D36064">
        <w:rPr>
          <w:rFonts w:hint="eastAsia"/>
          <w:color w:val="FF0000"/>
        </w:rPr>
        <w:t>建议使用工作流管理业务流程，如果流程节点较多，一旦修改流程需要修改代码量比较大。</w:t>
      </w:r>
    </w:p>
    <w:p w:rsidR="00754E63" w:rsidRPr="00245D40" w:rsidRDefault="00754E63" w:rsidP="007906CC">
      <w:pPr>
        <w:autoSpaceDE w:val="0"/>
        <w:autoSpaceDN w:val="0"/>
        <w:adjustRightInd w:val="0"/>
        <w:jc w:val="left"/>
      </w:pPr>
    </w:p>
    <w:p w:rsidR="007906CC" w:rsidRDefault="007906CC" w:rsidP="007906CC">
      <w:pPr>
        <w:autoSpaceDE w:val="0"/>
        <w:autoSpaceDN w:val="0"/>
        <w:adjustRightInd w:val="0"/>
        <w:jc w:val="left"/>
      </w:pPr>
    </w:p>
    <w:p w:rsidR="001D44AA" w:rsidRDefault="001D44AA" w:rsidP="001D44AA">
      <w:pPr>
        <w:pStyle w:val="10"/>
      </w:pPr>
      <w:r>
        <w:rPr>
          <w:rFonts w:hint="eastAsia"/>
        </w:rPr>
        <w:t>什么工作流？</w:t>
      </w:r>
    </w:p>
    <w:p w:rsidR="000B1B34" w:rsidRDefault="000B1B34" w:rsidP="000B1B34">
      <w:pPr>
        <w:pStyle w:val="2"/>
        <w:rPr>
          <w:kern w:val="0"/>
        </w:rPr>
      </w:pPr>
      <w:r>
        <w:rPr>
          <w:rFonts w:hint="eastAsia"/>
          <w:kern w:val="0"/>
        </w:rPr>
        <w:t>什么工作流？</w:t>
      </w:r>
    </w:p>
    <w:p w:rsidR="004E6BB4" w:rsidRDefault="004E6BB4" w:rsidP="004E6BB4">
      <w:pPr>
        <w:rPr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它主要解决的是</w:t>
      </w:r>
      <w:r>
        <w:rPr>
          <w:kern w:val="0"/>
        </w:rPr>
        <w:t>“</w:t>
      </w:r>
      <w:r>
        <w:rPr>
          <w:rFonts w:hint="eastAsia"/>
          <w:kern w:val="0"/>
        </w:rPr>
        <w:t>使在多个参与者之间按照某种预定义的规则自动进行传递文档、信息或任务的过程，从而实现某个预期的业务目标，或者促使此目标的实现</w:t>
      </w:r>
      <w:r>
        <w:rPr>
          <w:kern w:val="0"/>
        </w:rPr>
        <w:t>”</w:t>
      </w:r>
      <w:r>
        <w:rPr>
          <w:rFonts w:hint="eastAsia"/>
          <w:kern w:val="0"/>
        </w:rPr>
        <w:t>。</w:t>
      </w:r>
    </w:p>
    <w:p w:rsidR="00852025" w:rsidRPr="004E6BB4" w:rsidRDefault="00852025" w:rsidP="007906CC">
      <w:pPr>
        <w:autoSpaceDE w:val="0"/>
        <w:autoSpaceDN w:val="0"/>
        <w:adjustRightInd w:val="0"/>
        <w:jc w:val="left"/>
      </w:pPr>
    </w:p>
    <w:p w:rsidR="001D44AA" w:rsidRDefault="00A73CAB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工作流就是</w:t>
      </w:r>
      <w:r w:rsidR="00792403">
        <w:rPr>
          <w:rFonts w:hint="eastAsia"/>
        </w:rPr>
        <w:t xml:space="preserve"> </w:t>
      </w:r>
      <w:r>
        <w:rPr>
          <w:rFonts w:hint="eastAsia"/>
        </w:rPr>
        <w:t>通过计算机技术对业务流程进行自动化管理。实现</w:t>
      </w:r>
      <w:r w:rsidRPr="00FC62E9">
        <w:rPr>
          <w:rFonts w:hint="eastAsia"/>
          <w:color w:val="FF0000"/>
        </w:rPr>
        <w:t>多个参与者</w:t>
      </w:r>
      <w:r>
        <w:rPr>
          <w:rFonts w:hint="eastAsia"/>
        </w:rPr>
        <w:t>按照</w:t>
      </w:r>
      <w:r w:rsidRPr="00FC62E9">
        <w:rPr>
          <w:rFonts w:hint="eastAsia"/>
          <w:color w:val="FF0000"/>
        </w:rPr>
        <w:t>预定的流程</w:t>
      </w:r>
      <w:r>
        <w:rPr>
          <w:rFonts w:hint="eastAsia"/>
        </w:rPr>
        <w:t>去</w:t>
      </w:r>
      <w:r w:rsidR="00FC62E9" w:rsidRPr="00FC62E9">
        <w:rPr>
          <w:rFonts w:hint="eastAsia"/>
          <w:color w:val="FF0000"/>
        </w:rPr>
        <w:t>自动</w:t>
      </w:r>
      <w:r w:rsidRPr="00FC62E9">
        <w:rPr>
          <w:rFonts w:hint="eastAsia"/>
          <w:color w:val="FF0000"/>
        </w:rPr>
        <w:t>执行</w:t>
      </w:r>
      <w:r>
        <w:rPr>
          <w:rFonts w:hint="eastAsia"/>
        </w:rPr>
        <w:t>业务流程。</w:t>
      </w:r>
    </w:p>
    <w:p w:rsidR="001F44D4" w:rsidRDefault="001F44D4" w:rsidP="007906CC">
      <w:pPr>
        <w:autoSpaceDE w:val="0"/>
        <w:autoSpaceDN w:val="0"/>
        <w:adjustRightInd w:val="0"/>
        <w:jc w:val="left"/>
      </w:pPr>
    </w:p>
    <w:p w:rsidR="00D521D6" w:rsidRDefault="00D521D6" w:rsidP="007906CC">
      <w:pPr>
        <w:autoSpaceDE w:val="0"/>
        <w:autoSpaceDN w:val="0"/>
        <w:adjustRightInd w:val="0"/>
        <w:jc w:val="left"/>
      </w:pPr>
    </w:p>
    <w:p w:rsidR="009E3436" w:rsidRDefault="000B1B34" w:rsidP="000B1B34">
      <w:pPr>
        <w:pStyle w:val="2"/>
      </w:pPr>
      <w:r>
        <w:rPr>
          <w:rFonts w:hint="eastAsia"/>
          <w:kern w:val="0"/>
        </w:rPr>
        <w:t>工作流系统</w:t>
      </w:r>
    </w:p>
    <w:p w:rsidR="00BB743B" w:rsidRDefault="00BB743B" w:rsidP="007906CC">
      <w:pPr>
        <w:autoSpaceDE w:val="0"/>
        <w:autoSpaceDN w:val="0"/>
        <w:adjustRightInd w:val="0"/>
        <w:jc w:val="left"/>
      </w:pPr>
    </w:p>
    <w:p w:rsidR="00BB743B" w:rsidRDefault="000B1B3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具有工作流功能的系统就是工作流系统。</w:t>
      </w:r>
      <w:r w:rsidR="00EB7EA6">
        <w:rPr>
          <w:rFonts w:hint="eastAsia"/>
        </w:rPr>
        <w:t>工作</w:t>
      </w:r>
      <w:proofErr w:type="gramStart"/>
      <w:r w:rsidR="00EB7EA6">
        <w:rPr>
          <w:rFonts w:hint="eastAsia"/>
        </w:rPr>
        <w:t>流系统</w:t>
      </w:r>
      <w:proofErr w:type="gramEnd"/>
      <w:r w:rsidR="00EB7EA6">
        <w:rPr>
          <w:rFonts w:hint="eastAsia"/>
        </w:rPr>
        <w:t>能够对业务流程进行</w:t>
      </w:r>
      <w:r w:rsidR="00EB7EA6" w:rsidRPr="00BA2843">
        <w:rPr>
          <w:rFonts w:hint="eastAsia"/>
          <w:color w:val="FF0000"/>
        </w:rPr>
        <w:t>自动化管</w:t>
      </w:r>
      <w:r w:rsidR="00EB7EA6">
        <w:rPr>
          <w:rFonts w:hint="eastAsia"/>
        </w:rPr>
        <w:t>理。</w:t>
      </w:r>
    </w:p>
    <w:p w:rsidR="00EB7EA6" w:rsidRDefault="00EB7EA6" w:rsidP="007906CC">
      <w:pPr>
        <w:autoSpaceDE w:val="0"/>
        <w:autoSpaceDN w:val="0"/>
        <w:adjustRightInd w:val="0"/>
        <w:jc w:val="left"/>
      </w:pPr>
    </w:p>
    <w:p w:rsidR="00EB7EA6" w:rsidRDefault="00EB7EA6" w:rsidP="007906CC">
      <w:pPr>
        <w:autoSpaceDE w:val="0"/>
        <w:autoSpaceDN w:val="0"/>
        <w:adjustRightInd w:val="0"/>
        <w:jc w:val="left"/>
      </w:pPr>
    </w:p>
    <w:p w:rsidR="000B1B34" w:rsidRDefault="00601C1C" w:rsidP="00B21966">
      <w:pPr>
        <w:pStyle w:val="9"/>
      </w:pPr>
      <w:r>
        <w:rPr>
          <w:rFonts w:hint="eastAsia"/>
        </w:rPr>
        <w:t>适用行业：</w:t>
      </w:r>
    </w:p>
    <w:p w:rsidR="00601C1C" w:rsidRDefault="00601C1C" w:rsidP="00601C1C">
      <w:r w:rsidRPr="001C6EFB">
        <w:rPr>
          <w:rFonts w:hint="eastAsia"/>
        </w:rPr>
        <w:t>消费品行业，制造业，电信服务业，</w:t>
      </w:r>
      <w:proofErr w:type="gramStart"/>
      <w:r w:rsidRPr="001C6EFB">
        <w:rPr>
          <w:rFonts w:hint="eastAsia"/>
        </w:rPr>
        <w:t>银证险等</w:t>
      </w:r>
      <w:proofErr w:type="gramEnd"/>
      <w:r w:rsidRPr="001C6EFB">
        <w:rPr>
          <w:rFonts w:hint="eastAsia"/>
        </w:rPr>
        <w:t>金融服务业，物流服务业，物业服务业，物业管理，大中型进出口贸易公司，政府事业机构，研究院所及教育服务业等，特别是大的跨国企业和集团公司。</w:t>
      </w:r>
    </w:p>
    <w:p w:rsidR="00601C1C" w:rsidRDefault="00601C1C" w:rsidP="007906CC">
      <w:pPr>
        <w:autoSpaceDE w:val="0"/>
        <w:autoSpaceDN w:val="0"/>
        <w:adjustRightInd w:val="0"/>
        <w:jc w:val="left"/>
      </w:pPr>
    </w:p>
    <w:p w:rsidR="00601C1C" w:rsidRDefault="00601C1C" w:rsidP="007906CC">
      <w:pPr>
        <w:autoSpaceDE w:val="0"/>
        <w:autoSpaceDN w:val="0"/>
        <w:adjustRightInd w:val="0"/>
        <w:jc w:val="left"/>
      </w:pPr>
    </w:p>
    <w:p w:rsidR="00601C1C" w:rsidRDefault="00B21966" w:rsidP="00B21966">
      <w:pPr>
        <w:pStyle w:val="9"/>
      </w:pPr>
      <w:r>
        <w:rPr>
          <w:rFonts w:hint="eastAsia"/>
        </w:rPr>
        <w:t>工作</w:t>
      </w:r>
      <w:proofErr w:type="gramStart"/>
      <w:r>
        <w:rPr>
          <w:rFonts w:hint="eastAsia"/>
        </w:rPr>
        <w:t>流系统</w:t>
      </w:r>
      <w:proofErr w:type="gramEnd"/>
      <w:r>
        <w:rPr>
          <w:rFonts w:hint="eastAsia"/>
        </w:rPr>
        <w:t>应用</w:t>
      </w:r>
    </w:p>
    <w:p w:rsidR="00B21966" w:rsidRDefault="00B21966" w:rsidP="00B2196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关键业务流程：订单、报价处理、采购处理、合同审核、客户电话处理、供应链管理等</w:t>
      </w:r>
    </w:p>
    <w:p w:rsidR="00B21966" w:rsidRDefault="00B21966" w:rsidP="00B2196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行政管理类</w:t>
      </w:r>
      <w:r>
        <w:rPr>
          <w:rFonts w:hint="eastAsia"/>
        </w:rPr>
        <w:t>:</w:t>
      </w:r>
      <w:r>
        <w:rPr>
          <w:rFonts w:hint="eastAsia"/>
        </w:rPr>
        <w:t>出差申请、加班申请、请假申请、用车申请、各种办公用品申请、购买申请、日报周报等凡是原来手工流转处理的行政表单。</w:t>
      </w:r>
    </w:p>
    <w:p w:rsidR="00B21966" w:rsidRDefault="00B21966" w:rsidP="00B2196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人事管理类：员工培训安排、绩效考评、职位变动处理、员工档案信息管理等。</w:t>
      </w:r>
    </w:p>
    <w:p w:rsidR="00B21966" w:rsidRDefault="00B21966" w:rsidP="00B2196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财务相关类：付款请求、应收款处理、日常报销处理、出差报销、预算和计划申请等。</w:t>
      </w:r>
    </w:p>
    <w:p w:rsidR="00B21966" w:rsidRDefault="00B21966" w:rsidP="00B21966"/>
    <w:p w:rsidR="00B21966" w:rsidRDefault="00B21966" w:rsidP="00B2196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客户服务类：客户信息管理、客户投诉、请求处理、售后服务管理等。</w:t>
      </w:r>
    </w:p>
    <w:p w:rsidR="00B21966" w:rsidRDefault="00B21966" w:rsidP="00B21966"/>
    <w:p w:rsidR="00B21966" w:rsidRDefault="00B21966" w:rsidP="00B2196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特殊服务类：</w:t>
      </w:r>
      <w:r>
        <w:rPr>
          <w:rFonts w:hint="eastAsia"/>
        </w:rPr>
        <w:t>ISO</w:t>
      </w:r>
      <w:r>
        <w:rPr>
          <w:rFonts w:hint="eastAsia"/>
        </w:rPr>
        <w:t>系列对应流程、质量管理对应流程、产品数据信息管理、贸易公司报关处理、物流公司货物跟踪处理等</w:t>
      </w:r>
      <w:proofErr w:type="gramStart"/>
      <w:r>
        <w:rPr>
          <w:rFonts w:hint="eastAsia"/>
        </w:rPr>
        <w:t>各种通过</w:t>
      </w:r>
      <w:proofErr w:type="gramEnd"/>
      <w:r>
        <w:rPr>
          <w:rFonts w:hint="eastAsia"/>
        </w:rPr>
        <w:t>表单逐步手工流转完成的任务均可应用工作</w:t>
      </w:r>
      <w:proofErr w:type="gramStart"/>
      <w:r>
        <w:rPr>
          <w:rFonts w:hint="eastAsia"/>
        </w:rPr>
        <w:t>流软件</w:t>
      </w:r>
      <w:proofErr w:type="gramEnd"/>
      <w:r>
        <w:rPr>
          <w:rFonts w:hint="eastAsia"/>
        </w:rPr>
        <w:t>自动规范地实施。</w:t>
      </w:r>
    </w:p>
    <w:p w:rsidR="000B1B34" w:rsidRPr="00B21966" w:rsidRDefault="000B1B34" w:rsidP="007906CC">
      <w:pPr>
        <w:autoSpaceDE w:val="0"/>
        <w:autoSpaceDN w:val="0"/>
        <w:adjustRightInd w:val="0"/>
        <w:jc w:val="left"/>
      </w:pPr>
    </w:p>
    <w:p w:rsidR="00BB743B" w:rsidRDefault="00BB743B" w:rsidP="007906CC">
      <w:pPr>
        <w:autoSpaceDE w:val="0"/>
        <w:autoSpaceDN w:val="0"/>
        <w:adjustRightInd w:val="0"/>
        <w:jc w:val="left"/>
      </w:pPr>
    </w:p>
    <w:p w:rsidR="00EC35A9" w:rsidRDefault="00EC35A9" w:rsidP="007906CC">
      <w:pPr>
        <w:autoSpaceDE w:val="0"/>
        <w:autoSpaceDN w:val="0"/>
        <w:adjustRightInd w:val="0"/>
        <w:jc w:val="left"/>
      </w:pPr>
    </w:p>
    <w:p w:rsidR="00EC35A9" w:rsidRDefault="00B77BEC" w:rsidP="00B77BEC">
      <w:pPr>
        <w:pStyle w:val="10"/>
      </w:pPr>
      <w:r>
        <w:rPr>
          <w:rFonts w:hint="eastAsia"/>
        </w:rPr>
        <w:t>什么是</w:t>
      </w:r>
      <w:r>
        <w:rPr>
          <w:rFonts w:hint="eastAsia"/>
        </w:rPr>
        <w:t>Activiti</w:t>
      </w:r>
    </w:p>
    <w:p w:rsidR="00852025" w:rsidRDefault="00852025" w:rsidP="007906CC">
      <w:pPr>
        <w:autoSpaceDE w:val="0"/>
        <w:autoSpaceDN w:val="0"/>
        <w:adjustRightInd w:val="0"/>
        <w:jc w:val="left"/>
      </w:pPr>
    </w:p>
    <w:p w:rsidR="00B77BEC" w:rsidRDefault="00B77BEC" w:rsidP="007906CC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是一个工作流引擎（框架，组件，</w:t>
      </w:r>
      <w:r>
        <w:rPr>
          <w:rFonts w:hint="eastAsia"/>
        </w:rPr>
        <w:t>jar</w:t>
      </w:r>
      <w:r>
        <w:rPr>
          <w:rFonts w:hint="eastAsia"/>
        </w:rPr>
        <w:t>包），通常</w:t>
      </w:r>
      <w:r>
        <w:rPr>
          <w:rFonts w:hint="eastAsia"/>
        </w:rPr>
        <w:t>activiti</w:t>
      </w:r>
      <w:r>
        <w:rPr>
          <w:rFonts w:hint="eastAsia"/>
        </w:rPr>
        <w:t>引擎需要嵌入到业务系统中去运行。</w:t>
      </w:r>
    </w:p>
    <w:p w:rsidR="00E67745" w:rsidRDefault="00E67745" w:rsidP="007906CC">
      <w:pPr>
        <w:autoSpaceDE w:val="0"/>
        <w:autoSpaceDN w:val="0"/>
        <w:adjustRightInd w:val="0"/>
        <w:jc w:val="left"/>
      </w:pPr>
    </w:p>
    <w:p w:rsidR="007E6291" w:rsidRDefault="007E6291" w:rsidP="007E6291">
      <w:pPr>
        <w:ind w:firstLine="420"/>
        <w:rPr>
          <w:szCs w:val="21"/>
        </w:rPr>
      </w:pPr>
      <w:bookmarkStart w:id="1" w:name="OLE_LINK82"/>
      <w:bookmarkStart w:id="2" w:name="OLE_LINK189"/>
      <w:r w:rsidRPr="007906EF">
        <w:rPr>
          <w:szCs w:val="21"/>
        </w:rPr>
        <w:t>Alfresco</w:t>
      </w:r>
      <w:bookmarkEnd w:id="1"/>
      <w:bookmarkEnd w:id="2"/>
      <w:r w:rsidRPr="007906EF">
        <w:rPr>
          <w:szCs w:val="21"/>
        </w:rPr>
        <w:t>软件在</w:t>
      </w:r>
      <w:r w:rsidRPr="007906EF">
        <w:rPr>
          <w:szCs w:val="21"/>
        </w:rPr>
        <w:t>2010</w:t>
      </w:r>
      <w:r w:rsidRPr="007906EF">
        <w:rPr>
          <w:szCs w:val="21"/>
        </w:rPr>
        <w:t>年</w:t>
      </w:r>
      <w:r w:rsidRPr="007906EF">
        <w:rPr>
          <w:szCs w:val="21"/>
        </w:rPr>
        <w:t>5</w:t>
      </w:r>
      <w:r w:rsidRPr="007906EF">
        <w:rPr>
          <w:szCs w:val="21"/>
        </w:rPr>
        <w:t>月</w:t>
      </w:r>
      <w:r w:rsidRPr="007906EF">
        <w:rPr>
          <w:szCs w:val="21"/>
        </w:rPr>
        <w:t>17</w:t>
      </w:r>
      <w:r w:rsidRPr="007906EF">
        <w:rPr>
          <w:szCs w:val="21"/>
        </w:rPr>
        <w:t>日宣布</w:t>
      </w:r>
      <w:r w:rsidRPr="007906EF">
        <w:rPr>
          <w:szCs w:val="21"/>
        </w:rPr>
        <w:t>Activiti</w:t>
      </w:r>
      <w:r w:rsidRPr="007906EF">
        <w:rPr>
          <w:szCs w:val="21"/>
        </w:rPr>
        <w:t>业务流程管理（</w:t>
      </w:r>
      <w:r w:rsidRPr="007906EF">
        <w:rPr>
          <w:szCs w:val="21"/>
        </w:rPr>
        <w:t>BPM</w:t>
      </w:r>
      <w:r w:rsidRPr="007906EF">
        <w:rPr>
          <w:szCs w:val="21"/>
        </w:rPr>
        <w:t>）开源项目的正式启动，其首席</w:t>
      </w:r>
      <w:proofErr w:type="gramStart"/>
      <w:r w:rsidRPr="007906EF">
        <w:rPr>
          <w:szCs w:val="21"/>
        </w:rPr>
        <w:t>架构师</w:t>
      </w:r>
      <w:proofErr w:type="gramEnd"/>
      <w:r w:rsidRPr="007906EF">
        <w:rPr>
          <w:szCs w:val="21"/>
        </w:rPr>
        <w:t>由业务流程管理</w:t>
      </w:r>
      <w:r w:rsidRPr="007906EF">
        <w:rPr>
          <w:szCs w:val="21"/>
        </w:rPr>
        <w:t>BPM</w:t>
      </w:r>
      <w:r w:rsidRPr="007906EF">
        <w:rPr>
          <w:szCs w:val="21"/>
        </w:rPr>
        <w:t>的专家</w:t>
      </w:r>
      <w:r w:rsidRPr="007906EF">
        <w:rPr>
          <w:szCs w:val="21"/>
        </w:rPr>
        <w:t xml:space="preserve"> Tom </w:t>
      </w:r>
      <w:bookmarkStart w:id="3" w:name="OLE_LINK1"/>
      <w:bookmarkStart w:id="4" w:name="OLE_LINK2"/>
      <w:r w:rsidRPr="007906EF">
        <w:rPr>
          <w:szCs w:val="21"/>
        </w:rPr>
        <w:t>Baeyens</w:t>
      </w:r>
      <w:bookmarkEnd w:id="3"/>
      <w:bookmarkEnd w:id="4"/>
      <w:r w:rsidRPr="007906EF">
        <w:rPr>
          <w:szCs w:val="21"/>
        </w:rPr>
        <w:t>担任</w:t>
      </w:r>
      <w:r w:rsidRPr="007906EF">
        <w:rPr>
          <w:rFonts w:hint="eastAsia"/>
          <w:szCs w:val="21"/>
        </w:rPr>
        <w:t>，</w:t>
      </w:r>
      <w:r w:rsidRPr="007906EF">
        <w:rPr>
          <w:szCs w:val="21"/>
        </w:rPr>
        <w:t>Tom Baeyens</w:t>
      </w:r>
      <w:r w:rsidRPr="007906EF">
        <w:rPr>
          <w:rFonts w:hint="eastAsia"/>
          <w:szCs w:val="21"/>
        </w:rPr>
        <w:t>就是原来</w:t>
      </w:r>
      <w:r w:rsidRPr="007906EF">
        <w:rPr>
          <w:rFonts w:hint="eastAsia"/>
          <w:szCs w:val="21"/>
        </w:rPr>
        <w:t>jbpm</w:t>
      </w:r>
      <w:r w:rsidRPr="007906EF">
        <w:rPr>
          <w:rFonts w:hint="eastAsia"/>
          <w:szCs w:val="21"/>
        </w:rPr>
        <w:t>的架构师，而</w:t>
      </w:r>
      <w:r w:rsidRPr="007906EF">
        <w:rPr>
          <w:rFonts w:hint="eastAsia"/>
          <w:szCs w:val="21"/>
        </w:rPr>
        <w:t>jbpm</w:t>
      </w:r>
      <w:r w:rsidRPr="007906EF">
        <w:rPr>
          <w:rFonts w:hint="eastAsia"/>
          <w:szCs w:val="21"/>
        </w:rPr>
        <w:t>是一个非常有名的工作流引擎，当然</w:t>
      </w:r>
      <w:r w:rsidRPr="007906EF">
        <w:rPr>
          <w:rFonts w:hint="eastAsia"/>
          <w:szCs w:val="21"/>
        </w:rPr>
        <w:t>activiti</w:t>
      </w:r>
      <w:r w:rsidRPr="007906EF">
        <w:rPr>
          <w:rFonts w:hint="eastAsia"/>
          <w:szCs w:val="21"/>
        </w:rPr>
        <w:t>也是一个工作流引擎。</w:t>
      </w:r>
    </w:p>
    <w:p w:rsidR="00B77BEC" w:rsidRPr="007E6291" w:rsidRDefault="00B77BEC" w:rsidP="007906CC">
      <w:pPr>
        <w:autoSpaceDE w:val="0"/>
        <w:autoSpaceDN w:val="0"/>
        <w:adjustRightInd w:val="0"/>
        <w:jc w:val="left"/>
      </w:pPr>
    </w:p>
    <w:p w:rsidR="00B77BEC" w:rsidRDefault="007E6291" w:rsidP="007906CC">
      <w:pPr>
        <w:autoSpaceDE w:val="0"/>
        <w:autoSpaceDN w:val="0"/>
        <w:adjustRightInd w:val="0"/>
        <w:jc w:val="left"/>
        <w:rPr>
          <w:szCs w:val="21"/>
        </w:rPr>
      </w:pPr>
      <w:r w:rsidRPr="007906EF">
        <w:rPr>
          <w:szCs w:val="21"/>
        </w:rPr>
        <w:t>A</w:t>
      </w:r>
      <w:r w:rsidRPr="007906EF">
        <w:rPr>
          <w:rFonts w:hint="eastAsia"/>
          <w:szCs w:val="21"/>
        </w:rPr>
        <w:t>ctiviti</w:t>
      </w:r>
      <w:r>
        <w:rPr>
          <w:rFonts w:hint="eastAsia"/>
          <w:szCs w:val="21"/>
        </w:rPr>
        <w:t>前身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jbpm4</w:t>
      </w:r>
      <w:r w:rsidR="00941293">
        <w:rPr>
          <w:rFonts w:hint="eastAsia"/>
          <w:szCs w:val="21"/>
        </w:rPr>
        <w:t>，</w:t>
      </w:r>
      <w:r w:rsidR="00941293" w:rsidRPr="007906EF">
        <w:rPr>
          <w:szCs w:val="21"/>
        </w:rPr>
        <w:t>A</w:t>
      </w:r>
      <w:r w:rsidR="00941293" w:rsidRPr="007906EF">
        <w:rPr>
          <w:rFonts w:hint="eastAsia"/>
          <w:szCs w:val="21"/>
        </w:rPr>
        <w:t>ctiviti</w:t>
      </w:r>
      <w:r w:rsidR="00941293">
        <w:rPr>
          <w:rFonts w:hint="eastAsia"/>
          <w:szCs w:val="21"/>
        </w:rPr>
        <w:t>架构和</w:t>
      </w:r>
      <w:r w:rsidR="00941293">
        <w:rPr>
          <w:rFonts w:hint="eastAsia"/>
          <w:szCs w:val="21"/>
        </w:rPr>
        <w:t>jbpm4</w:t>
      </w:r>
      <w:r w:rsidR="00941293">
        <w:rPr>
          <w:rFonts w:hint="eastAsia"/>
          <w:szCs w:val="21"/>
        </w:rPr>
        <w:t>基本上是一样的。</w:t>
      </w:r>
    </w:p>
    <w:p w:rsidR="00941293" w:rsidRDefault="00941293" w:rsidP="007906CC">
      <w:pPr>
        <w:autoSpaceDE w:val="0"/>
        <w:autoSpaceDN w:val="0"/>
        <w:adjustRightInd w:val="0"/>
        <w:jc w:val="left"/>
        <w:rPr>
          <w:szCs w:val="21"/>
        </w:rPr>
      </w:pPr>
    </w:p>
    <w:p w:rsidR="00536DFD" w:rsidRDefault="00536DFD" w:rsidP="007906CC">
      <w:pPr>
        <w:autoSpaceDE w:val="0"/>
        <w:autoSpaceDN w:val="0"/>
        <w:adjustRightInd w:val="0"/>
        <w:jc w:val="left"/>
        <w:rPr>
          <w:szCs w:val="21"/>
        </w:rPr>
      </w:pPr>
    </w:p>
    <w:p w:rsidR="00536DFD" w:rsidRDefault="00536DFD" w:rsidP="00536DFD">
      <w:pPr>
        <w:ind w:firstLine="42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ctiviti</w:t>
      </w:r>
      <w:r>
        <w:rPr>
          <w:rFonts w:hint="eastAsia"/>
          <w:szCs w:val="21"/>
        </w:rPr>
        <w:t>是一个工作流引擎，</w:t>
      </w:r>
      <w:r>
        <w:rPr>
          <w:rFonts w:hint="eastAsia"/>
          <w:szCs w:val="21"/>
        </w:rPr>
        <w:t xml:space="preserve"> activiti</w:t>
      </w:r>
      <w:r>
        <w:rPr>
          <w:rFonts w:hint="eastAsia"/>
          <w:szCs w:val="21"/>
        </w:rPr>
        <w:t>可以将业务系统中复杂的业务流程抽取出来，使用专门的建模语言（</w:t>
      </w:r>
      <w:r w:rsidRPr="00386901">
        <w:rPr>
          <w:rFonts w:hint="eastAsia"/>
          <w:color w:val="FF0000"/>
        </w:rPr>
        <w:t>BPMN2.0</w:t>
      </w:r>
      <w:r>
        <w:rPr>
          <w:rFonts w:hint="eastAsia"/>
          <w:szCs w:val="21"/>
        </w:rPr>
        <w:t>）进行定义，业务系统按照</w:t>
      </w:r>
      <w:r w:rsidRPr="00386901">
        <w:rPr>
          <w:rFonts w:hint="eastAsia"/>
          <w:color w:val="FF0000"/>
          <w:szCs w:val="21"/>
        </w:rPr>
        <w:t>预先定义</w:t>
      </w:r>
      <w:r>
        <w:rPr>
          <w:rFonts w:hint="eastAsia"/>
          <w:szCs w:val="21"/>
        </w:rPr>
        <w:t>的流程进行执行，实现了业务系统的业务流程由</w:t>
      </w:r>
      <w:r>
        <w:rPr>
          <w:rFonts w:hint="eastAsia"/>
          <w:szCs w:val="21"/>
        </w:rPr>
        <w:t>activiti</w:t>
      </w:r>
      <w:r>
        <w:rPr>
          <w:rFonts w:hint="eastAsia"/>
          <w:szCs w:val="21"/>
        </w:rPr>
        <w:t>进行管理，减少业务系统由于流程变更进行系统升级改造的工作量，从而提高系统的健壮性，同时也减少了系统开发维护成本。</w:t>
      </w:r>
    </w:p>
    <w:p w:rsidR="00941293" w:rsidRPr="00536DFD" w:rsidRDefault="00941293" w:rsidP="007906CC">
      <w:pPr>
        <w:autoSpaceDE w:val="0"/>
        <w:autoSpaceDN w:val="0"/>
        <w:adjustRightInd w:val="0"/>
        <w:jc w:val="left"/>
        <w:rPr>
          <w:szCs w:val="21"/>
        </w:rPr>
      </w:pPr>
    </w:p>
    <w:p w:rsidR="007E6291" w:rsidRPr="0079471F" w:rsidRDefault="0079471F" w:rsidP="0079471F">
      <w:pPr>
        <w:pStyle w:val="2"/>
      </w:pPr>
      <w:r w:rsidRPr="0079471F">
        <w:rPr>
          <w:rFonts w:hint="eastAsia"/>
        </w:rPr>
        <w:t>BPM</w:t>
      </w:r>
    </w:p>
    <w:p w:rsidR="007E6291" w:rsidRDefault="007E6291" w:rsidP="007906CC">
      <w:pPr>
        <w:autoSpaceDE w:val="0"/>
        <w:autoSpaceDN w:val="0"/>
        <w:adjustRightInd w:val="0"/>
        <w:jc w:val="left"/>
      </w:pPr>
    </w:p>
    <w:p w:rsidR="0079471F" w:rsidRDefault="0079471F" w:rsidP="007906CC">
      <w:pPr>
        <w:autoSpaceDE w:val="0"/>
        <w:autoSpaceDN w:val="0"/>
        <w:adjustRightInd w:val="0"/>
        <w:jc w:val="left"/>
      </w:pPr>
      <w:r>
        <w:t>B</w:t>
      </w:r>
      <w:r>
        <w:rPr>
          <w:rFonts w:hint="eastAsia"/>
        </w:rPr>
        <w:t>pm</w:t>
      </w:r>
      <w:r>
        <w:rPr>
          <w:rFonts w:hint="eastAsia"/>
        </w:rPr>
        <w:t>（</w:t>
      </w:r>
      <w:r>
        <w:rPr>
          <w:rFonts w:hint="eastAsia"/>
        </w:rPr>
        <w:t>Business Process  Management</w:t>
      </w:r>
      <w:r>
        <w:rPr>
          <w:rFonts w:hint="eastAsia"/>
        </w:rPr>
        <w:t>）</w:t>
      </w:r>
      <w:r w:rsidR="00447775">
        <w:rPr>
          <w:rFonts w:hint="eastAsia"/>
        </w:rPr>
        <w:t>，业务流程管理，是一种理念，</w:t>
      </w:r>
      <w:r w:rsidR="00757EC6" w:rsidRPr="00757EC6">
        <w:rPr>
          <w:color w:val="FF0000"/>
        </w:rPr>
        <w:t>以持续的提高组织业务</w:t>
      </w:r>
      <w:hyperlink r:id="rId29" w:tgtFrame="_blank" w:history="1">
        <w:r w:rsidR="00757EC6" w:rsidRPr="00757EC6">
          <w:rPr>
            <w:color w:val="FF0000"/>
          </w:rPr>
          <w:t>绩效</w:t>
        </w:r>
      </w:hyperlink>
      <w:r w:rsidR="00757EC6" w:rsidRPr="00757EC6">
        <w:rPr>
          <w:color w:val="FF0000"/>
        </w:rPr>
        <w:t>为目的系统化方法</w:t>
      </w:r>
      <w:r w:rsidR="00757EC6" w:rsidRPr="009F28BF">
        <w:t>，常见商业管理教育如</w:t>
      </w:r>
      <w:hyperlink r:id="rId30" w:tgtFrame="_blank" w:history="1">
        <w:r w:rsidR="00757EC6" w:rsidRPr="009F28BF">
          <w:t>EMBA</w:t>
        </w:r>
      </w:hyperlink>
      <w:r w:rsidR="00757EC6" w:rsidRPr="009F28BF">
        <w:t>、</w:t>
      </w:r>
      <w:r w:rsidR="00757EC6" w:rsidRPr="009F28BF">
        <w:t>MBA</w:t>
      </w:r>
      <w:r w:rsidR="00757EC6" w:rsidRPr="009F28BF">
        <w:t>等均将</w:t>
      </w:r>
      <w:r w:rsidR="00757EC6" w:rsidRPr="009F28BF">
        <w:t>BPM</w:t>
      </w:r>
      <w:r w:rsidR="00757EC6" w:rsidRPr="009F28BF">
        <w:t>包含在内。</w:t>
      </w:r>
    </w:p>
    <w:p w:rsidR="0079471F" w:rsidRDefault="0079471F" w:rsidP="007906CC">
      <w:pPr>
        <w:autoSpaceDE w:val="0"/>
        <w:autoSpaceDN w:val="0"/>
        <w:adjustRightInd w:val="0"/>
        <w:jc w:val="left"/>
      </w:pPr>
    </w:p>
    <w:p w:rsidR="0079471F" w:rsidRDefault="005A1A8E" w:rsidP="005A1A8E">
      <w:pPr>
        <w:pStyle w:val="2"/>
      </w:pPr>
      <w:proofErr w:type="gramStart"/>
      <w:r>
        <w:rPr>
          <w:rFonts w:hint="eastAsia"/>
        </w:rPr>
        <w:t>bpmn</w:t>
      </w:r>
      <w:proofErr w:type="gramEnd"/>
    </w:p>
    <w:p w:rsidR="006C10EA" w:rsidRDefault="006C10EA" w:rsidP="007906CC">
      <w:pPr>
        <w:autoSpaceDE w:val="0"/>
        <w:autoSpaceDN w:val="0"/>
        <w:adjustRightInd w:val="0"/>
        <w:jc w:val="left"/>
      </w:pPr>
    </w:p>
    <w:p w:rsidR="0079471F" w:rsidRDefault="005A1A8E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bpmn(Business Process Model and Notation)</w:t>
      </w:r>
      <w:r>
        <w:rPr>
          <w:rFonts w:hint="eastAsia"/>
        </w:rPr>
        <w:t>，业务流程模型和符号。</w:t>
      </w:r>
      <w:r w:rsidR="00D33014">
        <w:rPr>
          <w:rFonts w:hint="eastAsia"/>
        </w:rPr>
        <w:t>和</w:t>
      </w:r>
      <w:r w:rsidR="00D33014">
        <w:rPr>
          <w:rFonts w:hint="eastAsia"/>
        </w:rPr>
        <w:t>bpm</w:t>
      </w:r>
      <w:r w:rsidR="00D33014">
        <w:rPr>
          <w:rFonts w:hint="eastAsia"/>
        </w:rPr>
        <w:t>是两个不同的概念。</w:t>
      </w:r>
      <w:r w:rsidR="00C77677">
        <w:t>A</w:t>
      </w:r>
      <w:r w:rsidR="00C77677">
        <w:rPr>
          <w:rFonts w:hint="eastAsia"/>
        </w:rPr>
        <w:t>ctiviti</w:t>
      </w:r>
      <w:r w:rsidR="00C77677">
        <w:rPr>
          <w:rFonts w:hint="eastAsia"/>
        </w:rPr>
        <w:t>使用</w:t>
      </w:r>
      <w:r w:rsidR="00C77677">
        <w:rPr>
          <w:rFonts w:hint="eastAsia"/>
        </w:rPr>
        <w:t>bmpn</w:t>
      </w:r>
      <w:r w:rsidR="00C77677">
        <w:rPr>
          <w:rFonts w:hint="eastAsia"/>
        </w:rPr>
        <w:t>标准进行流程建模。</w:t>
      </w:r>
      <w:r w:rsidR="004B3B61">
        <w:rPr>
          <w:rFonts w:hint="eastAsia"/>
        </w:rPr>
        <w:t>是由</w:t>
      </w:r>
      <w:bookmarkStart w:id="5" w:name="OLE_LINK16"/>
      <w:bookmarkStart w:id="6" w:name="OLE_LINK17"/>
      <w:r w:rsidR="004B3B61" w:rsidRPr="00211CBB">
        <w:rPr>
          <w:rFonts w:hint="eastAsia"/>
        </w:rPr>
        <w:t>BPMI</w:t>
      </w:r>
      <w:bookmarkEnd w:id="5"/>
      <w:bookmarkEnd w:id="6"/>
      <w:r w:rsidR="004B3B61" w:rsidRPr="00211CBB">
        <w:rPr>
          <w:rFonts w:hint="eastAsia"/>
        </w:rPr>
        <w:t>（</w:t>
      </w:r>
      <w:bookmarkStart w:id="7" w:name="OLE_LINK191"/>
      <w:bookmarkStart w:id="8" w:name="OLE_LINK192"/>
      <w:r w:rsidR="004B3B61" w:rsidRPr="00211CBB">
        <w:rPr>
          <w:rFonts w:hint="eastAsia"/>
        </w:rPr>
        <w:t xml:space="preserve">Business Process Management </w:t>
      </w:r>
      <w:bookmarkStart w:id="9" w:name="OLE_LINK14"/>
      <w:bookmarkStart w:id="10" w:name="OLE_LINK15"/>
      <w:bookmarkStart w:id="11" w:name="OLE_LINK83"/>
      <w:bookmarkStart w:id="12" w:name="OLE_LINK24"/>
      <w:bookmarkStart w:id="13" w:name="OLE_LINK190"/>
      <w:r w:rsidR="004B3B61" w:rsidRPr="00211CBB">
        <w:rPr>
          <w:rFonts w:hint="eastAsia"/>
        </w:rPr>
        <w:t>Initiative</w:t>
      </w:r>
      <w:bookmarkEnd w:id="7"/>
      <w:bookmarkEnd w:id="8"/>
      <w:bookmarkEnd w:id="9"/>
      <w:bookmarkEnd w:id="10"/>
      <w:bookmarkEnd w:id="11"/>
      <w:bookmarkEnd w:id="12"/>
      <w:bookmarkEnd w:id="13"/>
      <w:r w:rsidR="004B3B61" w:rsidRPr="00211CBB">
        <w:rPr>
          <w:rFonts w:hint="eastAsia"/>
        </w:rPr>
        <w:t>）开发的一套</w:t>
      </w:r>
      <w:r w:rsidR="004B3B61">
        <w:rPr>
          <w:rFonts w:hint="eastAsia"/>
        </w:rPr>
        <w:t>标准</w:t>
      </w:r>
      <w:r w:rsidR="004B3B61" w:rsidRPr="00211CBB">
        <w:rPr>
          <w:rFonts w:hint="eastAsia"/>
        </w:rPr>
        <w:t>的业务流程建模符号</w:t>
      </w:r>
      <w:r w:rsidR="004B3B61">
        <w:rPr>
          <w:rFonts w:hint="eastAsia"/>
        </w:rPr>
        <w:t>，使用</w:t>
      </w:r>
      <w:r w:rsidR="004B3B61">
        <w:rPr>
          <w:rFonts w:hint="eastAsia"/>
        </w:rPr>
        <w:t>BPMN</w:t>
      </w:r>
      <w:r w:rsidR="004B3B61">
        <w:rPr>
          <w:rFonts w:hint="eastAsia"/>
        </w:rPr>
        <w:t>提供的符号可以创建业务流程。</w:t>
      </w:r>
    </w:p>
    <w:p w:rsidR="00C77677" w:rsidRDefault="00C77677" w:rsidP="007906CC">
      <w:pPr>
        <w:autoSpaceDE w:val="0"/>
        <w:autoSpaceDN w:val="0"/>
        <w:adjustRightInd w:val="0"/>
        <w:jc w:val="left"/>
      </w:pPr>
    </w:p>
    <w:p w:rsidR="00C77677" w:rsidRDefault="00C77677" w:rsidP="007906CC">
      <w:pPr>
        <w:autoSpaceDE w:val="0"/>
        <w:autoSpaceDN w:val="0"/>
        <w:adjustRightInd w:val="0"/>
        <w:jc w:val="left"/>
      </w:pPr>
    </w:p>
    <w:p w:rsidR="004B3B61" w:rsidRDefault="004B3B61" w:rsidP="004B3B61">
      <w:pPr>
        <w:ind w:firstLine="420"/>
      </w:pPr>
      <w:r w:rsidRPr="00211CBB">
        <w:rPr>
          <w:rFonts w:hint="eastAsia"/>
        </w:rPr>
        <w:t>具体发展历史如下</w:t>
      </w:r>
      <w:r w:rsidRPr="00211CBB">
        <w:rPr>
          <w:rFonts w:hint="eastAsia"/>
        </w:rPr>
        <w:t>:</w:t>
      </w:r>
      <w:r>
        <w:rPr>
          <w:rFonts w:hint="eastAsia"/>
        </w:rPr>
        <w:t xml:space="preserve">  </w:t>
      </w:r>
    </w:p>
    <w:p w:rsidR="004B3B61" w:rsidRDefault="004B3B61" w:rsidP="004B3B61">
      <w:pPr>
        <w:ind w:firstLine="420"/>
      </w:pPr>
    </w:p>
    <w:p w:rsidR="004B3B61" w:rsidRDefault="004B3B61" w:rsidP="004B3B61">
      <w:pPr>
        <w:ind w:firstLine="420"/>
      </w:pPr>
    </w:p>
    <w:p w:rsidR="004B3B61" w:rsidRDefault="004B3B61" w:rsidP="004B3B61"/>
    <w:p w:rsidR="004B3B61" w:rsidRDefault="004B3B61" w:rsidP="004B3B61">
      <w:pPr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519001"/>
            <wp:effectExtent l="19050" t="0" r="2540" b="0"/>
            <wp:docPr id="4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90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B61" w:rsidRDefault="004B3B61" w:rsidP="004B3B61"/>
    <w:p w:rsidR="004B3B61" w:rsidRDefault="004B3B61" w:rsidP="004B3B61"/>
    <w:p w:rsidR="004B3B61" w:rsidRDefault="004B3B61" w:rsidP="004B3B61">
      <w:r w:rsidRPr="00B12127">
        <w:t xml:space="preserve">BPMN </w:t>
      </w:r>
      <w:r w:rsidRPr="00B12127">
        <w:t>是目前被各</w:t>
      </w:r>
      <w:r w:rsidRPr="00B12127">
        <w:t xml:space="preserve"> BPM </w:t>
      </w:r>
      <w:r w:rsidRPr="00B12127">
        <w:t>厂商广泛接受的</w:t>
      </w:r>
      <w:r w:rsidRPr="00B12127">
        <w:t xml:space="preserve"> BPM </w:t>
      </w:r>
      <w:r>
        <w:t>标准</w:t>
      </w:r>
      <w:r w:rsidRPr="00B12127">
        <w:t>。</w:t>
      </w:r>
      <w:r w:rsidRPr="00B12127">
        <w:t xml:space="preserve">Activiti </w:t>
      </w:r>
      <w:r>
        <w:rPr>
          <w:rFonts w:hint="eastAsia"/>
        </w:rPr>
        <w:t>就是使用</w:t>
      </w:r>
      <w:r w:rsidRPr="00B12127">
        <w:t xml:space="preserve"> BPMN 2.0 </w:t>
      </w:r>
      <w:r>
        <w:rPr>
          <w:rFonts w:hint="eastAsia"/>
        </w:rPr>
        <w:t>进行流程建模、流程执行管理，它包括很多的建模符号，比如：</w:t>
      </w:r>
    </w:p>
    <w:p w:rsidR="004B3B61" w:rsidRDefault="004B3B61" w:rsidP="004B3B61"/>
    <w:p w:rsidR="004B3B61" w:rsidRDefault="004B3B61" w:rsidP="004B3B61">
      <w:r w:rsidRPr="008F0D6B">
        <w:rPr>
          <w:rFonts w:hint="eastAsia"/>
        </w:rPr>
        <w:t xml:space="preserve">Event </w:t>
      </w:r>
      <w:r w:rsidRPr="008F0D6B">
        <w:rPr>
          <w:rFonts w:hint="eastAsia"/>
        </w:rPr>
        <w:t>用一个圆圈表示，它是流程中运行过程中发生的事情。</w:t>
      </w:r>
    </w:p>
    <w:p w:rsidR="004B3B61" w:rsidRDefault="004B3B61" w:rsidP="004B3B61">
      <w:r>
        <w:rPr>
          <w:rFonts w:hint="eastAsia"/>
          <w:noProof/>
        </w:rPr>
        <w:drawing>
          <wp:inline distT="0" distB="0" distL="0" distR="0">
            <wp:extent cx="4267200" cy="1209675"/>
            <wp:effectExtent l="19050" t="0" r="0" b="0"/>
            <wp:docPr id="4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B61" w:rsidRDefault="004B3B61" w:rsidP="004B3B61"/>
    <w:p w:rsidR="004B3B61" w:rsidRDefault="004B3B61" w:rsidP="004B3B61">
      <w:r w:rsidRPr="008F0D6B">
        <w:rPr>
          <w:rFonts w:hint="eastAsia"/>
        </w:rPr>
        <w:t>活动用圆角矩形表示，一个流程由一个活动或多个活动组成</w:t>
      </w:r>
    </w:p>
    <w:p w:rsidR="004B3B61" w:rsidRDefault="004B3B61" w:rsidP="004B3B61">
      <w:r>
        <w:rPr>
          <w:rFonts w:hint="eastAsia"/>
          <w:noProof/>
        </w:rPr>
        <w:drawing>
          <wp:inline distT="0" distB="0" distL="0" distR="0">
            <wp:extent cx="4857750" cy="2924175"/>
            <wp:effectExtent l="19050" t="0" r="0" b="0"/>
            <wp:docPr id="4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1A8E" w:rsidRDefault="005A1A8E" w:rsidP="007906CC">
      <w:pPr>
        <w:autoSpaceDE w:val="0"/>
        <w:autoSpaceDN w:val="0"/>
        <w:adjustRightInd w:val="0"/>
        <w:jc w:val="left"/>
      </w:pPr>
    </w:p>
    <w:p w:rsidR="004B3B61" w:rsidRDefault="004B3B61" w:rsidP="007906CC">
      <w:pPr>
        <w:autoSpaceDE w:val="0"/>
        <w:autoSpaceDN w:val="0"/>
        <w:adjustRightInd w:val="0"/>
        <w:jc w:val="left"/>
      </w:pPr>
    </w:p>
    <w:p w:rsidR="003506EF" w:rsidRDefault="003506EF" w:rsidP="003506EF">
      <w:r>
        <w:rPr>
          <w:rFonts w:hint="eastAsia"/>
        </w:rPr>
        <w:t>一个</w:t>
      </w:r>
      <w:r>
        <w:rPr>
          <w:rFonts w:hint="eastAsia"/>
        </w:rPr>
        <w:t>bpmn</w:t>
      </w:r>
      <w:r>
        <w:rPr>
          <w:rFonts w:hint="eastAsia"/>
        </w:rPr>
        <w:t>图形的例子：</w:t>
      </w:r>
    </w:p>
    <w:p w:rsidR="003506EF" w:rsidRDefault="003506EF" w:rsidP="003506EF"/>
    <w:p w:rsidR="003506EF" w:rsidRDefault="003506EF" w:rsidP="003506EF">
      <w:r>
        <w:rPr>
          <w:noProof/>
        </w:rPr>
        <w:lastRenderedPageBreak/>
        <w:drawing>
          <wp:inline distT="0" distB="0" distL="0" distR="0">
            <wp:extent cx="1419225" cy="2724150"/>
            <wp:effectExtent l="19050" t="0" r="9525" b="0"/>
            <wp:docPr id="5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B61" w:rsidRDefault="004B3B61" w:rsidP="007906CC">
      <w:pPr>
        <w:autoSpaceDE w:val="0"/>
        <w:autoSpaceDN w:val="0"/>
        <w:adjustRightInd w:val="0"/>
        <w:jc w:val="left"/>
      </w:pPr>
    </w:p>
    <w:p w:rsidR="003506EF" w:rsidRDefault="003506EF" w:rsidP="007906CC">
      <w:pPr>
        <w:autoSpaceDE w:val="0"/>
        <w:autoSpaceDN w:val="0"/>
        <w:adjustRightInd w:val="0"/>
        <w:jc w:val="left"/>
      </w:pPr>
    </w:p>
    <w:p w:rsidR="005A1A8E" w:rsidRDefault="003506EF" w:rsidP="007906CC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使用</w:t>
      </w:r>
      <w:r>
        <w:t>B</w:t>
      </w:r>
      <w:r>
        <w:rPr>
          <w:rFonts w:hint="eastAsia"/>
        </w:rPr>
        <w:t>pmn2.0</w:t>
      </w:r>
      <w:r>
        <w:rPr>
          <w:rFonts w:hint="eastAsia"/>
        </w:rPr>
        <w:t>标准进行流程定义</w:t>
      </w:r>
      <w:r>
        <w:rPr>
          <w:rFonts w:hint="eastAsia"/>
        </w:rPr>
        <w:t>(</w:t>
      </w:r>
      <w:r>
        <w:rPr>
          <w:rFonts w:hint="eastAsia"/>
        </w:rPr>
        <w:t>流程建模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bpmn</w:t>
      </w:r>
      <w:r>
        <w:rPr>
          <w:rFonts w:hint="eastAsia"/>
        </w:rPr>
        <w:t>采用</w:t>
      </w:r>
      <w:r>
        <w:rPr>
          <w:rFonts w:hint="eastAsia"/>
        </w:rPr>
        <w:t>xml</w:t>
      </w:r>
      <w:r>
        <w:rPr>
          <w:rFonts w:hint="eastAsia"/>
        </w:rPr>
        <w:t>描述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3506EF" w:rsidRDefault="003506EF" w:rsidP="007906CC">
      <w:pPr>
        <w:autoSpaceDE w:val="0"/>
        <w:autoSpaceDN w:val="0"/>
        <w:adjustRightInd w:val="0"/>
        <w:jc w:val="left"/>
      </w:pPr>
    </w:p>
    <w:p w:rsidR="003506EF" w:rsidRDefault="001657E8" w:rsidP="007906CC">
      <w:pPr>
        <w:autoSpaceDE w:val="0"/>
        <w:autoSpaceDN w:val="0"/>
        <w:adjustRightInd w:val="0"/>
        <w:jc w:val="left"/>
      </w:pPr>
      <w:r w:rsidRPr="001657E8">
        <w:rPr>
          <w:rFonts w:hint="eastAsia"/>
          <w:noProof/>
        </w:rPr>
        <w:drawing>
          <wp:inline distT="0" distB="0" distL="0" distR="0">
            <wp:extent cx="5274310" cy="2354928"/>
            <wp:effectExtent l="19050" t="0" r="2540" b="0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4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7E8" w:rsidRDefault="001657E8" w:rsidP="007906CC">
      <w:pPr>
        <w:autoSpaceDE w:val="0"/>
        <w:autoSpaceDN w:val="0"/>
        <w:adjustRightInd w:val="0"/>
        <w:jc w:val="left"/>
      </w:pPr>
    </w:p>
    <w:p w:rsidR="001657E8" w:rsidRDefault="001657E8" w:rsidP="007906CC">
      <w:pPr>
        <w:autoSpaceDE w:val="0"/>
        <w:autoSpaceDN w:val="0"/>
        <w:adjustRightInd w:val="0"/>
        <w:jc w:val="left"/>
      </w:pPr>
    </w:p>
    <w:p w:rsidR="0079471F" w:rsidRDefault="001657E8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如何使用</w:t>
      </w:r>
      <w:r>
        <w:rPr>
          <w:rFonts w:hint="eastAsia"/>
        </w:rPr>
        <w:t>bpmn</w:t>
      </w:r>
      <w:r>
        <w:rPr>
          <w:rFonts w:hint="eastAsia"/>
        </w:rPr>
        <w:t>进行流程建模：</w:t>
      </w:r>
    </w:p>
    <w:p w:rsidR="001657E8" w:rsidRDefault="001657E8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通常情况下，使用建模工具进行流程图绘制，生成一个图形，通过工具查看</w:t>
      </w:r>
      <w:r>
        <w:rPr>
          <w:rFonts w:hint="eastAsia"/>
        </w:rPr>
        <w:t>bpmn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描述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1657E8" w:rsidRDefault="001657E8" w:rsidP="007906CC">
      <w:pPr>
        <w:autoSpaceDE w:val="0"/>
        <w:autoSpaceDN w:val="0"/>
        <w:adjustRightInd w:val="0"/>
        <w:jc w:val="left"/>
      </w:pPr>
    </w:p>
    <w:p w:rsidR="001657E8" w:rsidRDefault="00E26C9C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如果熟练，手动编写</w:t>
      </w:r>
      <w:r>
        <w:rPr>
          <w:rFonts w:hint="eastAsia"/>
        </w:rPr>
        <w:t>pbmn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文档。</w:t>
      </w:r>
      <w:r w:rsidR="004C4348">
        <w:rPr>
          <w:rFonts w:hint="eastAsia"/>
        </w:rPr>
        <w:t>(</w:t>
      </w:r>
      <w:r w:rsidR="004C4348">
        <w:rPr>
          <w:rFonts w:hint="eastAsia"/>
        </w:rPr>
        <w:t>对坐标和结点的大小通过工具完成</w:t>
      </w:r>
      <w:r w:rsidR="004C4348">
        <w:rPr>
          <w:rFonts w:hint="eastAsia"/>
        </w:rPr>
        <w:t>)</w:t>
      </w:r>
    </w:p>
    <w:p w:rsidR="00E26C9C" w:rsidRDefault="00E26C9C" w:rsidP="007906CC">
      <w:pPr>
        <w:autoSpaceDE w:val="0"/>
        <w:autoSpaceDN w:val="0"/>
        <w:adjustRightInd w:val="0"/>
        <w:jc w:val="left"/>
      </w:pPr>
    </w:p>
    <w:p w:rsidR="00E26C9C" w:rsidRDefault="00E26C9C" w:rsidP="007906CC">
      <w:pPr>
        <w:autoSpaceDE w:val="0"/>
        <w:autoSpaceDN w:val="0"/>
        <w:adjustRightInd w:val="0"/>
        <w:jc w:val="left"/>
      </w:pPr>
    </w:p>
    <w:p w:rsidR="00E26C9C" w:rsidRDefault="009916AB" w:rsidP="009916AB">
      <w:pPr>
        <w:pStyle w:val="10"/>
      </w:pPr>
      <w:r>
        <w:rPr>
          <w:rFonts w:hint="eastAsia"/>
        </w:rPr>
        <w:t>activiti</w:t>
      </w:r>
      <w:r>
        <w:rPr>
          <w:rFonts w:hint="eastAsia"/>
        </w:rPr>
        <w:t>的使用过程</w:t>
      </w:r>
      <w:r>
        <w:rPr>
          <w:rFonts w:hint="eastAsia"/>
        </w:rPr>
        <w:t xml:space="preserve"> </w:t>
      </w:r>
    </w:p>
    <w:p w:rsidR="001657E8" w:rsidRDefault="001657E8" w:rsidP="007906CC">
      <w:pPr>
        <w:autoSpaceDE w:val="0"/>
        <w:autoSpaceDN w:val="0"/>
        <w:adjustRightInd w:val="0"/>
        <w:jc w:val="left"/>
      </w:pPr>
    </w:p>
    <w:p w:rsidR="003E3641" w:rsidRDefault="003E3641" w:rsidP="00B73826">
      <w:pPr>
        <w:pStyle w:val="2"/>
      </w:pPr>
      <w:r>
        <w:rPr>
          <w:rFonts w:hint="eastAsia"/>
        </w:rPr>
        <w:t>第一步：部署</w:t>
      </w:r>
      <w:r>
        <w:rPr>
          <w:rFonts w:hint="eastAsia"/>
        </w:rPr>
        <w:t>activiti</w:t>
      </w:r>
      <w:r>
        <w:rPr>
          <w:rFonts w:hint="eastAsia"/>
        </w:rPr>
        <w:t>环境</w:t>
      </w:r>
    </w:p>
    <w:p w:rsidR="00E61317" w:rsidRDefault="00E61317" w:rsidP="007906CC">
      <w:pPr>
        <w:autoSpaceDE w:val="0"/>
        <w:autoSpaceDN w:val="0"/>
        <w:adjustRightInd w:val="0"/>
        <w:jc w:val="left"/>
      </w:pPr>
      <w:r>
        <w:t>J</w:t>
      </w:r>
      <w:r>
        <w:rPr>
          <w:rFonts w:hint="eastAsia"/>
        </w:rPr>
        <w:t>ar</w:t>
      </w:r>
      <w:r>
        <w:rPr>
          <w:rFonts w:hint="eastAsia"/>
        </w:rPr>
        <w:t>包、数据库（</w:t>
      </w:r>
      <w:r>
        <w:rPr>
          <w:rFonts w:hint="eastAsia"/>
        </w:rPr>
        <w:t>activiti</w:t>
      </w:r>
      <w:r>
        <w:rPr>
          <w:rFonts w:hint="eastAsia"/>
        </w:rPr>
        <w:t>支持很多类型的数据库）</w:t>
      </w:r>
    </w:p>
    <w:p w:rsidR="003E3641" w:rsidRDefault="003E3641" w:rsidP="007906CC">
      <w:pPr>
        <w:autoSpaceDE w:val="0"/>
        <w:autoSpaceDN w:val="0"/>
        <w:adjustRightInd w:val="0"/>
        <w:jc w:val="left"/>
      </w:pPr>
    </w:p>
    <w:p w:rsidR="009916AB" w:rsidRDefault="003E3641" w:rsidP="00B73826">
      <w:pPr>
        <w:pStyle w:val="2"/>
      </w:pPr>
      <w:r>
        <w:rPr>
          <w:rFonts w:hint="eastAsia"/>
        </w:rPr>
        <w:lastRenderedPageBreak/>
        <w:t>第二</w:t>
      </w:r>
      <w:r w:rsidR="009916AB">
        <w:rPr>
          <w:rFonts w:hint="eastAsia"/>
        </w:rPr>
        <w:t>步：</w:t>
      </w:r>
      <w:r>
        <w:rPr>
          <w:rFonts w:hint="eastAsia"/>
        </w:rPr>
        <w:t>流程定义</w:t>
      </w:r>
    </w:p>
    <w:p w:rsidR="001657E8" w:rsidRDefault="007F684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>bpmn2.0</w:t>
      </w:r>
      <w:r>
        <w:rPr>
          <w:rFonts w:hint="eastAsia"/>
        </w:rPr>
        <w:t>标准进行流程定义，使用</w:t>
      </w:r>
      <w:r>
        <w:rPr>
          <w:rFonts w:hint="eastAsia"/>
        </w:rPr>
        <w:t>activiti</w:t>
      </w:r>
      <w:r>
        <w:rPr>
          <w:rFonts w:hint="eastAsia"/>
        </w:rPr>
        <w:t>提供流程建模工具</w:t>
      </w:r>
      <w:r>
        <w:rPr>
          <w:rFonts w:hint="eastAsia"/>
        </w:rPr>
        <w:t>(</w:t>
      </w:r>
      <w:r>
        <w:t>activity</w:t>
      </w:r>
      <w:r>
        <w:rPr>
          <w:rFonts w:hint="eastAsia"/>
        </w:rPr>
        <w:t>-Desinger)</w:t>
      </w:r>
    </w:p>
    <w:p w:rsidR="007F6843" w:rsidRDefault="007F6843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业务分析人员（也可以包括系统设计人员）</w:t>
      </w:r>
      <w:r w:rsidR="00A25518">
        <w:rPr>
          <w:rFonts w:hint="eastAsia"/>
        </w:rPr>
        <w:t>在线下使用</w:t>
      </w:r>
      <w:r w:rsidR="00A25518">
        <w:t>activity</w:t>
      </w:r>
      <w:r w:rsidR="00A25518">
        <w:rPr>
          <w:rFonts w:hint="eastAsia"/>
        </w:rPr>
        <w:t>-Desinger</w:t>
      </w:r>
      <w:r w:rsidR="00A25518">
        <w:rPr>
          <w:rFonts w:hint="eastAsia"/>
        </w:rPr>
        <w:t>绘制流程图。</w:t>
      </w:r>
    </w:p>
    <w:p w:rsidR="003603D2" w:rsidRDefault="003603D2" w:rsidP="007906CC">
      <w:pPr>
        <w:autoSpaceDE w:val="0"/>
        <w:autoSpaceDN w:val="0"/>
        <w:adjustRightInd w:val="0"/>
        <w:jc w:val="left"/>
      </w:pPr>
    </w:p>
    <w:p w:rsidR="003603D2" w:rsidRDefault="003603D2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比如：定义一个采购流程</w:t>
      </w:r>
      <w:r>
        <w:rPr>
          <w:rFonts w:hint="eastAsia"/>
        </w:rPr>
        <w:t>(bpmn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描述</w:t>
      </w:r>
      <w:r>
        <w:rPr>
          <w:rFonts w:hint="eastAsia"/>
        </w:rPr>
        <w:t>)</w:t>
      </w:r>
      <w:r w:rsidR="00180804">
        <w:rPr>
          <w:rFonts w:hint="eastAsia"/>
        </w:rPr>
        <w:t>,</w:t>
      </w:r>
      <w:r w:rsidR="00180804">
        <w:rPr>
          <w:rFonts w:hint="eastAsia"/>
        </w:rPr>
        <w:t>静态</w:t>
      </w:r>
    </w:p>
    <w:p w:rsidR="00A25518" w:rsidRDefault="00A25518" w:rsidP="007906CC">
      <w:pPr>
        <w:autoSpaceDE w:val="0"/>
        <w:autoSpaceDN w:val="0"/>
        <w:adjustRightInd w:val="0"/>
        <w:jc w:val="left"/>
      </w:pPr>
    </w:p>
    <w:p w:rsidR="00A25518" w:rsidRDefault="00694709" w:rsidP="00B73826">
      <w:pPr>
        <w:pStyle w:val="2"/>
      </w:pPr>
      <w:r>
        <w:rPr>
          <w:rFonts w:hint="eastAsia"/>
        </w:rPr>
        <w:t>第三步：向</w:t>
      </w:r>
      <w:r>
        <w:rPr>
          <w:rFonts w:hint="eastAsia"/>
        </w:rPr>
        <w:t>activiti</w:t>
      </w:r>
      <w:r>
        <w:rPr>
          <w:rFonts w:hint="eastAsia"/>
        </w:rPr>
        <w:t>中部署流程定义</w:t>
      </w:r>
    </w:p>
    <w:p w:rsidR="00BA1EBA" w:rsidRDefault="00BA1EBA" w:rsidP="007906CC">
      <w:pPr>
        <w:autoSpaceDE w:val="0"/>
        <w:autoSpaceDN w:val="0"/>
        <w:adjustRightInd w:val="0"/>
        <w:jc w:val="left"/>
      </w:pPr>
    </w:p>
    <w:p w:rsidR="00694709" w:rsidRDefault="00694709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让</w:t>
      </w:r>
      <w:r>
        <w:rPr>
          <w:rFonts w:hint="eastAsia"/>
        </w:rPr>
        <w:t>activiti</w:t>
      </w:r>
      <w:r>
        <w:rPr>
          <w:rFonts w:hint="eastAsia"/>
        </w:rPr>
        <w:t>去管理某个业务流程，需要使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将线下定义的流程部署到</w:t>
      </w:r>
      <w:r>
        <w:rPr>
          <w:rFonts w:hint="eastAsia"/>
        </w:rPr>
        <w:t>activiti</w:t>
      </w:r>
      <w:r>
        <w:rPr>
          <w:rFonts w:hint="eastAsia"/>
        </w:rPr>
        <w:t>数据库中。</w:t>
      </w:r>
    </w:p>
    <w:p w:rsidR="00841882" w:rsidRDefault="00841882" w:rsidP="007906CC">
      <w:pPr>
        <w:autoSpaceDE w:val="0"/>
        <w:autoSpaceDN w:val="0"/>
        <w:adjustRightInd w:val="0"/>
        <w:jc w:val="left"/>
      </w:pPr>
    </w:p>
    <w:p w:rsidR="00841882" w:rsidRDefault="002B1F9B" w:rsidP="00B73826">
      <w:pPr>
        <w:pStyle w:val="2"/>
      </w:pPr>
      <w:r>
        <w:rPr>
          <w:rFonts w:hint="eastAsia"/>
        </w:rPr>
        <w:t>第四步：启动一个流程实例</w:t>
      </w:r>
    </w:p>
    <w:p w:rsidR="00694709" w:rsidRDefault="00694709" w:rsidP="007906CC">
      <w:pPr>
        <w:autoSpaceDE w:val="0"/>
        <w:autoSpaceDN w:val="0"/>
        <w:adjustRightInd w:val="0"/>
        <w:jc w:val="left"/>
      </w:pPr>
    </w:p>
    <w:p w:rsidR="002B1F9B" w:rsidRDefault="0018080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流程实例：如果要让用户按照定义的流程（</w:t>
      </w:r>
      <w:r>
        <w:rPr>
          <w:rFonts w:hint="eastAsia"/>
        </w:rPr>
        <w:t>xml</w:t>
      </w:r>
      <w:r>
        <w:rPr>
          <w:rFonts w:hint="eastAsia"/>
        </w:rPr>
        <w:t>）去执行（由</w:t>
      </w:r>
      <w:r>
        <w:rPr>
          <w:rFonts w:hint="eastAsia"/>
        </w:rPr>
        <w:t>activiti</w:t>
      </w:r>
      <w:r>
        <w:rPr>
          <w:rFonts w:hint="eastAsia"/>
        </w:rPr>
        <w:t>管理），启动一个流程实例。</w:t>
      </w:r>
    </w:p>
    <w:p w:rsidR="00180804" w:rsidRDefault="00180804" w:rsidP="007906CC">
      <w:pPr>
        <w:autoSpaceDE w:val="0"/>
        <w:autoSpaceDN w:val="0"/>
        <w:adjustRightInd w:val="0"/>
        <w:jc w:val="left"/>
      </w:pPr>
    </w:p>
    <w:p w:rsidR="00180804" w:rsidRDefault="0018080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比如：张</w:t>
      </w:r>
      <w:proofErr w:type="gramStart"/>
      <w:r>
        <w:rPr>
          <w:rFonts w:hint="eastAsia"/>
        </w:rPr>
        <w:t>三创建采购单启动</w:t>
      </w:r>
      <w:proofErr w:type="gramEnd"/>
      <w:r>
        <w:rPr>
          <w:rFonts w:hint="eastAsia"/>
        </w:rPr>
        <w:t>一个流程实例，李</w:t>
      </w:r>
      <w:proofErr w:type="gramStart"/>
      <w:r>
        <w:rPr>
          <w:rFonts w:hint="eastAsia"/>
        </w:rPr>
        <w:t>四创建采购</w:t>
      </w:r>
      <w:proofErr w:type="gramEnd"/>
      <w:r>
        <w:rPr>
          <w:rFonts w:hint="eastAsia"/>
        </w:rPr>
        <w:t>单，也启动一个流程实例。</w:t>
      </w:r>
    </w:p>
    <w:p w:rsidR="00180804" w:rsidRDefault="00180804" w:rsidP="007906CC">
      <w:pPr>
        <w:autoSpaceDE w:val="0"/>
        <w:autoSpaceDN w:val="0"/>
        <w:adjustRightInd w:val="0"/>
        <w:jc w:val="left"/>
      </w:pPr>
    </w:p>
    <w:p w:rsidR="00180804" w:rsidRDefault="00180804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简单理解</w:t>
      </w:r>
      <w:r>
        <w:rPr>
          <w:rFonts w:hint="eastAsia"/>
        </w:rPr>
        <w:t xml:space="preserve"> </w:t>
      </w:r>
      <w:r>
        <w:rPr>
          <w:rFonts w:hint="eastAsia"/>
        </w:rPr>
        <w:t>为：</w:t>
      </w:r>
      <w:r>
        <w:rPr>
          <w:rFonts w:hint="eastAsia"/>
        </w:rPr>
        <w:t>java</w:t>
      </w:r>
      <w:r>
        <w:rPr>
          <w:rFonts w:hint="eastAsia"/>
        </w:rPr>
        <w:t>类和</w:t>
      </w:r>
      <w:r>
        <w:rPr>
          <w:rFonts w:hint="eastAsia"/>
        </w:rPr>
        <w:t>java</w:t>
      </w:r>
      <w:r>
        <w:rPr>
          <w:rFonts w:hint="eastAsia"/>
        </w:rPr>
        <w:t>对象。</w:t>
      </w:r>
    </w:p>
    <w:p w:rsidR="00180804" w:rsidRDefault="00180804" w:rsidP="007906CC">
      <w:pPr>
        <w:autoSpaceDE w:val="0"/>
        <w:autoSpaceDN w:val="0"/>
        <w:adjustRightInd w:val="0"/>
        <w:jc w:val="left"/>
      </w:pPr>
    </w:p>
    <w:p w:rsidR="00180804" w:rsidRDefault="006131C9" w:rsidP="00B73826">
      <w:pPr>
        <w:pStyle w:val="2"/>
      </w:pPr>
      <w:r>
        <w:rPr>
          <w:rFonts w:hint="eastAsia"/>
        </w:rPr>
        <w:t>第五步：查询待办任务</w:t>
      </w:r>
    </w:p>
    <w:p w:rsidR="006131C9" w:rsidRDefault="00E921ED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当前用户查询自己名下当前需要办理的任务，由</w:t>
      </w:r>
      <w:r>
        <w:rPr>
          <w:rFonts w:hint="eastAsia"/>
        </w:rPr>
        <w:t>activiti</w:t>
      </w:r>
      <w:r>
        <w:rPr>
          <w:rFonts w:hint="eastAsia"/>
        </w:rPr>
        <w:t>自动化管理了。</w:t>
      </w:r>
    </w:p>
    <w:p w:rsidR="00E921ED" w:rsidRDefault="00E921ED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当前用户登陆系统，只要通过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得到当前用户的待办任务（不限采购流程，</w:t>
      </w:r>
      <w:r>
        <w:rPr>
          <w:rFonts w:hint="eastAsia"/>
        </w:rPr>
        <w:t>activiti</w:t>
      </w:r>
      <w:r>
        <w:rPr>
          <w:rFonts w:hint="eastAsia"/>
        </w:rPr>
        <w:t>所有管理流程，该用户的待办任务都能查询到），不需要由业务流程进行处理了。</w:t>
      </w:r>
    </w:p>
    <w:p w:rsidR="00E921ED" w:rsidRDefault="00E921ED" w:rsidP="007906CC">
      <w:pPr>
        <w:autoSpaceDE w:val="0"/>
        <w:autoSpaceDN w:val="0"/>
        <w:adjustRightInd w:val="0"/>
        <w:jc w:val="left"/>
      </w:pPr>
    </w:p>
    <w:p w:rsidR="00E921ED" w:rsidRDefault="002D0D26" w:rsidP="00B73826">
      <w:pPr>
        <w:pStyle w:val="2"/>
      </w:pPr>
      <w:r>
        <w:rPr>
          <w:rFonts w:hint="eastAsia"/>
        </w:rPr>
        <w:t>第六步：办理任务</w:t>
      </w:r>
    </w:p>
    <w:p w:rsidR="006131C9" w:rsidRDefault="006131C9" w:rsidP="007906CC">
      <w:pPr>
        <w:autoSpaceDE w:val="0"/>
        <w:autoSpaceDN w:val="0"/>
        <w:adjustRightInd w:val="0"/>
        <w:jc w:val="left"/>
      </w:pPr>
    </w:p>
    <w:p w:rsidR="002D0D26" w:rsidRDefault="001C4807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办理任务要填写的信息由业务系统来处理，任务办理后流程执行到哪一步</w:t>
      </w:r>
      <w:r w:rsidR="002D0D26">
        <w:rPr>
          <w:rFonts w:hint="eastAsia"/>
        </w:rPr>
        <w:t>由</w:t>
      </w:r>
      <w:r w:rsidR="002D0D26">
        <w:rPr>
          <w:rFonts w:hint="eastAsia"/>
        </w:rPr>
        <w:t>activiti</w:t>
      </w:r>
      <w:r w:rsidR="002D0D26">
        <w:rPr>
          <w:rFonts w:hint="eastAsia"/>
        </w:rPr>
        <w:t>自动</w:t>
      </w:r>
      <w:r>
        <w:rPr>
          <w:rFonts w:hint="eastAsia"/>
        </w:rPr>
        <w:t>管理。</w:t>
      </w:r>
    </w:p>
    <w:p w:rsidR="001C4807" w:rsidRDefault="001C4807" w:rsidP="007906CC">
      <w:pPr>
        <w:autoSpaceDE w:val="0"/>
        <w:autoSpaceDN w:val="0"/>
        <w:adjustRightInd w:val="0"/>
        <w:jc w:val="left"/>
      </w:pPr>
    </w:p>
    <w:p w:rsidR="001C4807" w:rsidRDefault="001C4807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任务完成后，</w:t>
      </w:r>
      <w:r w:rsidRPr="001F6D87">
        <w:rPr>
          <w:rFonts w:hint="eastAsia"/>
          <w:b/>
        </w:rPr>
        <w:t>流程</w:t>
      </w:r>
      <w:r>
        <w:rPr>
          <w:rFonts w:hint="eastAsia"/>
        </w:rPr>
        <w:t>的执行由</w:t>
      </w:r>
      <w:r>
        <w:rPr>
          <w:rFonts w:hint="eastAsia"/>
        </w:rPr>
        <w:t>activiti</w:t>
      </w:r>
      <w:r>
        <w:rPr>
          <w:rFonts w:hint="eastAsia"/>
        </w:rPr>
        <w:t>自动管理。</w:t>
      </w:r>
    </w:p>
    <w:p w:rsidR="001C4807" w:rsidRDefault="001C4807" w:rsidP="007906CC">
      <w:pPr>
        <w:autoSpaceDE w:val="0"/>
        <w:autoSpaceDN w:val="0"/>
        <w:adjustRightInd w:val="0"/>
        <w:jc w:val="left"/>
      </w:pPr>
    </w:p>
    <w:p w:rsidR="001C4807" w:rsidRDefault="001F6D87" w:rsidP="00B73826">
      <w:pPr>
        <w:pStyle w:val="2"/>
      </w:pPr>
      <w:r>
        <w:rPr>
          <w:rFonts w:hint="eastAsia"/>
        </w:rPr>
        <w:t>第七步：流程结束</w:t>
      </w:r>
      <w:r>
        <w:rPr>
          <w:rFonts w:hint="eastAsia"/>
        </w:rPr>
        <w:t xml:space="preserve"> </w:t>
      </w:r>
    </w:p>
    <w:p w:rsidR="006131C9" w:rsidRDefault="006131C9" w:rsidP="007906CC">
      <w:pPr>
        <w:autoSpaceDE w:val="0"/>
        <w:autoSpaceDN w:val="0"/>
        <w:adjustRightInd w:val="0"/>
        <w:jc w:val="left"/>
      </w:pPr>
    </w:p>
    <w:p w:rsidR="001F6D87" w:rsidRDefault="001F6D87" w:rsidP="007906CC">
      <w:pPr>
        <w:autoSpaceDE w:val="0"/>
        <w:autoSpaceDN w:val="0"/>
        <w:adjustRightInd w:val="0"/>
        <w:jc w:val="left"/>
      </w:pPr>
      <w:r>
        <w:rPr>
          <w:rFonts w:hint="eastAsia"/>
        </w:rPr>
        <w:t>当流程运行到最后一个结点，流程结束。</w:t>
      </w:r>
    </w:p>
    <w:p w:rsidR="001F6D87" w:rsidRDefault="001F6D87" w:rsidP="007906CC">
      <w:pPr>
        <w:autoSpaceDE w:val="0"/>
        <w:autoSpaceDN w:val="0"/>
        <w:adjustRightInd w:val="0"/>
        <w:jc w:val="left"/>
      </w:pPr>
    </w:p>
    <w:p w:rsidR="001F6D87" w:rsidRDefault="00961A37" w:rsidP="007906CC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1250950" cy="1360805"/>
            <wp:effectExtent l="19050" t="0" r="635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1360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1F9B" w:rsidRDefault="002B1F9B" w:rsidP="007906CC">
      <w:pPr>
        <w:autoSpaceDE w:val="0"/>
        <w:autoSpaceDN w:val="0"/>
        <w:adjustRightInd w:val="0"/>
        <w:jc w:val="left"/>
      </w:pPr>
    </w:p>
    <w:p w:rsidR="007F6843" w:rsidRDefault="007F6843" w:rsidP="007906CC">
      <w:pPr>
        <w:autoSpaceDE w:val="0"/>
        <w:autoSpaceDN w:val="0"/>
        <w:adjustRightInd w:val="0"/>
        <w:jc w:val="left"/>
      </w:pPr>
    </w:p>
    <w:p w:rsidR="00B45BFF" w:rsidRDefault="00B45BFF" w:rsidP="007906CC">
      <w:pPr>
        <w:autoSpaceDE w:val="0"/>
        <w:autoSpaceDN w:val="0"/>
        <w:adjustRightInd w:val="0"/>
        <w:jc w:val="left"/>
      </w:pPr>
    </w:p>
    <w:p w:rsidR="00B45BFF" w:rsidRDefault="00B45BFF" w:rsidP="00B45BFF">
      <w:pPr>
        <w:pStyle w:val="10"/>
      </w:pPr>
      <w:r>
        <w:rPr>
          <w:rFonts w:hint="eastAsia"/>
        </w:rPr>
        <w:t>环境准备</w:t>
      </w:r>
    </w:p>
    <w:p w:rsidR="00B45BFF" w:rsidRDefault="00B45BFF" w:rsidP="007906CC">
      <w:pPr>
        <w:autoSpaceDE w:val="0"/>
        <w:autoSpaceDN w:val="0"/>
        <w:adjustRightInd w:val="0"/>
        <w:jc w:val="left"/>
      </w:pPr>
    </w:p>
    <w:p w:rsidR="00B41EBD" w:rsidRDefault="00B41EBD" w:rsidP="00B41EBD">
      <w:pPr>
        <w:pStyle w:val="2"/>
      </w:pPr>
      <w:r>
        <w:rPr>
          <w:rFonts w:hint="eastAsia"/>
        </w:rPr>
        <w:t>三个环境</w:t>
      </w:r>
    </w:p>
    <w:p w:rsidR="00B45BFF" w:rsidRDefault="00B45BFF" w:rsidP="007906CC">
      <w:pPr>
        <w:autoSpaceDE w:val="0"/>
        <w:autoSpaceDN w:val="0"/>
        <w:adjustRightInd w:val="0"/>
        <w:jc w:val="left"/>
      </w:pPr>
    </w:p>
    <w:p w:rsidR="00B41EBD" w:rsidRDefault="00B41EBD" w:rsidP="00B41EBD">
      <w:pPr>
        <w:pStyle w:val="a8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未加入工作流的采购系统</w:t>
      </w:r>
    </w:p>
    <w:p w:rsidR="00B41EBD" w:rsidRDefault="00B41EBD" w:rsidP="00B41EBD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t>S</w:t>
      </w:r>
      <w:r>
        <w:rPr>
          <w:rFonts w:hint="eastAsia"/>
        </w:rPr>
        <w:t>pringmvc3.1.4+mybatis3.2.3+mysql5.1</w:t>
      </w:r>
    </w:p>
    <w:p w:rsidR="00B41EBD" w:rsidRDefault="00B41EBD" w:rsidP="00B41EBD">
      <w:pPr>
        <w:pStyle w:val="a8"/>
        <w:autoSpaceDE w:val="0"/>
        <w:autoSpaceDN w:val="0"/>
        <w:adjustRightInd w:val="0"/>
        <w:ind w:left="360" w:firstLineChars="0" w:firstLine="0"/>
        <w:jc w:val="left"/>
      </w:pPr>
    </w:p>
    <w:p w:rsidR="00B41EBD" w:rsidRDefault="00B41EBD" w:rsidP="007906CC">
      <w:pPr>
        <w:pStyle w:val="a8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测试环境</w:t>
      </w:r>
    </w:p>
    <w:p w:rsidR="00B41EBD" w:rsidRDefault="00FB6DA6" w:rsidP="00B41EBD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t>J</w:t>
      </w:r>
      <w:r>
        <w:rPr>
          <w:rFonts w:hint="eastAsia"/>
        </w:rPr>
        <w:t>ava</w:t>
      </w:r>
      <w:r>
        <w:rPr>
          <w:rFonts w:hint="eastAsia"/>
        </w:rPr>
        <w:t>工程</w:t>
      </w:r>
    </w:p>
    <w:p w:rsidR="00B41EBD" w:rsidRDefault="00B41EBD" w:rsidP="007906CC">
      <w:pPr>
        <w:pStyle w:val="a8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加入工作流的采购系统</w:t>
      </w:r>
    </w:p>
    <w:p w:rsidR="00FB6DA6" w:rsidRDefault="00FB6DA6" w:rsidP="00FB6DA6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工程</w:t>
      </w:r>
    </w:p>
    <w:p w:rsidR="007447BA" w:rsidRDefault="007447BA" w:rsidP="00E93BEE">
      <w:pPr>
        <w:autoSpaceDE w:val="0"/>
        <w:autoSpaceDN w:val="0"/>
        <w:adjustRightInd w:val="0"/>
        <w:jc w:val="left"/>
      </w:pPr>
    </w:p>
    <w:p w:rsidR="00827B47" w:rsidRDefault="00827B47" w:rsidP="00E93BEE">
      <w:pPr>
        <w:autoSpaceDE w:val="0"/>
        <w:autoSpaceDN w:val="0"/>
        <w:adjustRightInd w:val="0"/>
        <w:jc w:val="left"/>
      </w:pPr>
    </w:p>
    <w:p w:rsidR="00827B47" w:rsidRDefault="00827B47" w:rsidP="00827B47">
      <w:pPr>
        <w:pStyle w:val="2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测试环境</w:t>
      </w:r>
    </w:p>
    <w:p w:rsidR="00827B47" w:rsidRDefault="00827B47" w:rsidP="00E93BEE">
      <w:pPr>
        <w:autoSpaceDE w:val="0"/>
        <w:autoSpaceDN w:val="0"/>
        <w:adjustRightInd w:val="0"/>
        <w:jc w:val="left"/>
      </w:pPr>
    </w:p>
    <w:p w:rsidR="00827B47" w:rsidRDefault="00827B4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包括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和</w:t>
      </w:r>
      <w:r>
        <w:rPr>
          <w:rFonts w:hint="eastAsia"/>
        </w:rPr>
        <w:t>activiti</w:t>
      </w:r>
      <w:r>
        <w:rPr>
          <w:rFonts w:hint="eastAsia"/>
        </w:rPr>
        <w:t>数据库</w:t>
      </w:r>
    </w:p>
    <w:p w:rsidR="00827B47" w:rsidRDefault="00827B47" w:rsidP="00E93BEE">
      <w:pPr>
        <w:autoSpaceDE w:val="0"/>
        <w:autoSpaceDN w:val="0"/>
        <w:adjustRightInd w:val="0"/>
        <w:jc w:val="left"/>
      </w:pPr>
    </w:p>
    <w:p w:rsidR="00827B47" w:rsidRDefault="00CB36CF" w:rsidP="00CB36CF">
      <w:pPr>
        <w:pStyle w:val="9"/>
      </w:pPr>
      <w:r>
        <w:rPr>
          <w:rFonts w:hint="eastAsia"/>
        </w:rPr>
        <w:t>下载</w:t>
      </w:r>
      <w:r>
        <w:rPr>
          <w:rFonts w:hint="eastAsia"/>
        </w:rPr>
        <w:t>activiti</w:t>
      </w:r>
    </w:p>
    <w:p w:rsidR="002255EC" w:rsidRDefault="002255EC" w:rsidP="002255EC">
      <w:r>
        <w:t>A</w:t>
      </w:r>
      <w:r>
        <w:rPr>
          <w:rFonts w:hint="eastAsia"/>
        </w:rPr>
        <w:t>ctiviti</w:t>
      </w:r>
      <w:r>
        <w:rPr>
          <w:rFonts w:hint="eastAsia"/>
        </w:rPr>
        <w:t>下载地址：</w:t>
      </w:r>
      <w:hyperlink r:id="rId37" w:history="1">
        <w:r w:rsidRPr="005A5D33">
          <w:rPr>
            <w:rStyle w:val="a9"/>
          </w:rPr>
          <w:t>http://activiti.org/download.html</w:t>
        </w:r>
      </w:hyperlink>
      <w:r>
        <w:rPr>
          <w:rFonts w:hint="eastAsia"/>
        </w:rPr>
        <w:t xml:space="preserve"> </w:t>
      </w:r>
    </w:p>
    <w:p w:rsidR="00D56085" w:rsidRDefault="00D56085" w:rsidP="00D56085">
      <w:pPr>
        <w:autoSpaceDE w:val="0"/>
        <w:autoSpaceDN w:val="0"/>
        <w:adjustRightInd w:val="0"/>
        <w:jc w:val="left"/>
      </w:pPr>
    </w:p>
    <w:p w:rsidR="002255EC" w:rsidRDefault="002255EC" w:rsidP="00D56085">
      <w:pPr>
        <w:autoSpaceDE w:val="0"/>
        <w:autoSpaceDN w:val="0"/>
        <w:adjustRightInd w:val="0"/>
        <w:jc w:val="left"/>
      </w:pPr>
    </w:p>
    <w:p w:rsidR="00230FBA" w:rsidRDefault="00230FBA" w:rsidP="00D56085">
      <w:pPr>
        <w:autoSpaceDE w:val="0"/>
        <w:autoSpaceDN w:val="0"/>
        <w:adjustRightInd w:val="0"/>
        <w:jc w:val="left"/>
      </w:pPr>
    </w:p>
    <w:p w:rsidR="00230FBA" w:rsidRDefault="00230FBA" w:rsidP="00D56085">
      <w:pPr>
        <w:autoSpaceDE w:val="0"/>
        <w:autoSpaceDN w:val="0"/>
        <w:adjustRightInd w:val="0"/>
        <w:jc w:val="left"/>
      </w:pPr>
    </w:p>
    <w:p w:rsidR="002255EC" w:rsidRDefault="002255EC" w:rsidP="00D56085">
      <w:pPr>
        <w:autoSpaceDE w:val="0"/>
        <w:autoSpaceDN w:val="0"/>
        <w:adjustRightInd w:val="0"/>
        <w:jc w:val="left"/>
      </w:pPr>
    </w:p>
    <w:p w:rsidR="002255EC" w:rsidRPr="002255EC" w:rsidRDefault="002255EC" w:rsidP="00D56085">
      <w:pPr>
        <w:autoSpaceDE w:val="0"/>
        <w:autoSpaceDN w:val="0"/>
        <w:adjustRightInd w:val="0"/>
        <w:jc w:val="left"/>
      </w:pPr>
    </w:p>
    <w:p w:rsidR="00827B47" w:rsidRDefault="00604B12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2143125" cy="2874645"/>
            <wp:effectExtent l="1905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874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24E" w:rsidRPr="006B1EC3" w:rsidRDefault="0023524E" w:rsidP="0023524E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B1EC3">
        <w:rPr>
          <w:b/>
          <w:sz w:val="24"/>
          <w:szCs w:val="24"/>
        </w:rPr>
        <w:t>D</w:t>
      </w:r>
      <w:r w:rsidRPr="006B1EC3">
        <w:rPr>
          <w:rFonts w:hint="eastAsia"/>
          <w:b/>
          <w:sz w:val="24"/>
          <w:szCs w:val="24"/>
        </w:rPr>
        <w:t>atabase</w:t>
      </w:r>
      <w:r w:rsidRPr="006B1EC3">
        <w:rPr>
          <w:rFonts w:hint="eastAsia"/>
          <w:b/>
          <w:sz w:val="24"/>
          <w:szCs w:val="24"/>
        </w:rPr>
        <w:t>：</w:t>
      </w:r>
    </w:p>
    <w:p w:rsidR="0023524E" w:rsidRDefault="0023524E" w:rsidP="0023524E">
      <w:r>
        <w:rPr>
          <w:rFonts w:hint="eastAsia"/>
        </w:rPr>
        <w:t>activiti</w:t>
      </w:r>
      <w:r>
        <w:rPr>
          <w:rFonts w:hint="eastAsia"/>
        </w:rPr>
        <w:t>运行需要有数据库的支持，</w:t>
      </w:r>
      <w:r w:rsidRPr="00500828">
        <w:rPr>
          <w:rFonts w:ascii="宋体" w:eastAsia="宋体" w:hAnsi="宋体" w:hint="eastAsia"/>
          <w:szCs w:val="21"/>
        </w:rPr>
        <w:t>支持的数据库有：</w:t>
      </w:r>
      <w:r w:rsidRPr="00500828">
        <w:rPr>
          <w:rFonts w:ascii="宋体" w:eastAsia="宋体" w:hAnsi="宋体"/>
          <w:szCs w:val="21"/>
        </w:rPr>
        <w:t>h2, mysql, oracle, postgres, mssql, db2</w:t>
      </w:r>
      <w:r w:rsidRPr="00500828">
        <w:rPr>
          <w:rFonts w:ascii="宋体" w:eastAsia="宋体" w:hAnsi="宋体" w:hint="eastAsia"/>
          <w:szCs w:val="21"/>
        </w:rPr>
        <w:t>等</w:t>
      </w:r>
      <w:r>
        <w:rPr>
          <w:rFonts w:ascii="宋体" w:eastAsia="宋体" w:hAnsi="宋体" w:hint="eastAsia"/>
          <w:szCs w:val="21"/>
        </w:rPr>
        <w:t>，该目录存放activiti</w:t>
      </w:r>
      <w:proofErr w:type="gramStart"/>
      <w:r>
        <w:rPr>
          <w:rFonts w:ascii="宋体" w:eastAsia="宋体" w:hAnsi="宋体" w:hint="eastAsia"/>
          <w:szCs w:val="21"/>
        </w:rPr>
        <w:t>的建表脚本</w:t>
      </w:r>
      <w:proofErr w:type="gramEnd"/>
      <w:r>
        <w:rPr>
          <w:rFonts w:ascii="宋体" w:eastAsia="宋体" w:hAnsi="宋体" w:hint="eastAsia"/>
          <w:szCs w:val="21"/>
        </w:rPr>
        <w:t>。</w:t>
      </w:r>
    </w:p>
    <w:p w:rsidR="0023524E" w:rsidRDefault="0023524E" w:rsidP="0023524E"/>
    <w:p w:rsidR="0023524E" w:rsidRDefault="0023524E" w:rsidP="0023524E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B1EC3">
        <w:rPr>
          <w:b/>
          <w:sz w:val="24"/>
          <w:szCs w:val="24"/>
        </w:rPr>
        <w:t>D</w:t>
      </w:r>
      <w:r w:rsidRPr="006B1EC3">
        <w:rPr>
          <w:rFonts w:hint="eastAsia"/>
          <w:b/>
          <w:sz w:val="24"/>
          <w:szCs w:val="24"/>
        </w:rPr>
        <w:t>ocs</w:t>
      </w:r>
    </w:p>
    <w:p w:rsidR="0023524E" w:rsidRDefault="0023524E" w:rsidP="0023524E">
      <w:r>
        <w:t>A</w:t>
      </w:r>
      <w:r>
        <w:rPr>
          <w:rFonts w:hint="eastAsia"/>
        </w:rPr>
        <w:t>ctiviti</w:t>
      </w:r>
      <w:r>
        <w:rPr>
          <w:rFonts w:hint="eastAsia"/>
        </w:rPr>
        <w:t>的帮助文档。</w:t>
      </w:r>
    </w:p>
    <w:p w:rsidR="0023524E" w:rsidRPr="006B1EC3" w:rsidRDefault="0023524E" w:rsidP="0023524E"/>
    <w:p w:rsidR="0023524E" w:rsidRDefault="0023524E" w:rsidP="0023524E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B1EC3">
        <w:rPr>
          <w:b/>
          <w:sz w:val="24"/>
          <w:szCs w:val="24"/>
        </w:rPr>
        <w:t>L</w:t>
      </w:r>
      <w:r w:rsidRPr="006B1EC3">
        <w:rPr>
          <w:rFonts w:hint="eastAsia"/>
          <w:b/>
          <w:sz w:val="24"/>
          <w:szCs w:val="24"/>
        </w:rPr>
        <w:t>ibs</w:t>
      </w:r>
    </w:p>
    <w:p w:rsidR="0023524E" w:rsidRPr="006B1EC3" w:rsidRDefault="0023524E" w:rsidP="0023524E">
      <w:r>
        <w:t>A</w:t>
      </w:r>
      <w:r>
        <w:rPr>
          <w:rFonts w:hint="eastAsia"/>
        </w:rPr>
        <w:t>ctiviti</w:t>
      </w:r>
      <w:r>
        <w:rPr>
          <w:rFonts w:hint="eastAsia"/>
        </w:rPr>
        <w:t>所需要的</w:t>
      </w:r>
      <w:r>
        <w:rPr>
          <w:rFonts w:hint="eastAsia"/>
        </w:rPr>
        <w:t xml:space="preserve">jar </w:t>
      </w:r>
      <w:r>
        <w:rPr>
          <w:rFonts w:hint="eastAsia"/>
        </w:rPr>
        <w:t>包</w:t>
      </w:r>
    </w:p>
    <w:p w:rsidR="0023524E" w:rsidRDefault="0023524E" w:rsidP="0023524E">
      <w:pPr>
        <w:pStyle w:val="a8"/>
        <w:numPr>
          <w:ilvl w:val="0"/>
          <w:numId w:val="7"/>
        </w:numPr>
        <w:ind w:firstLineChars="0"/>
        <w:rPr>
          <w:b/>
          <w:sz w:val="24"/>
          <w:szCs w:val="24"/>
        </w:rPr>
      </w:pPr>
      <w:r w:rsidRPr="006B1EC3">
        <w:rPr>
          <w:b/>
          <w:sz w:val="24"/>
          <w:szCs w:val="24"/>
        </w:rPr>
        <w:t>W</w:t>
      </w:r>
      <w:r w:rsidRPr="006B1EC3">
        <w:rPr>
          <w:rFonts w:hint="eastAsia"/>
          <w:b/>
          <w:sz w:val="24"/>
          <w:szCs w:val="24"/>
        </w:rPr>
        <w:t>ars</w:t>
      </w:r>
    </w:p>
    <w:p w:rsidR="0023524E" w:rsidRDefault="0023524E" w:rsidP="0023524E">
      <w:r>
        <w:rPr>
          <w:rFonts w:hint="eastAsia"/>
        </w:rPr>
        <w:t>官方自带的示例工程。</w:t>
      </w:r>
    </w:p>
    <w:p w:rsidR="00604B12" w:rsidRDefault="00604B12" w:rsidP="00E93BEE">
      <w:pPr>
        <w:autoSpaceDE w:val="0"/>
        <w:autoSpaceDN w:val="0"/>
        <w:adjustRightInd w:val="0"/>
        <w:jc w:val="left"/>
      </w:pPr>
    </w:p>
    <w:p w:rsidR="0023524E" w:rsidRDefault="0023524E" w:rsidP="00E93BEE">
      <w:pPr>
        <w:autoSpaceDE w:val="0"/>
        <w:autoSpaceDN w:val="0"/>
        <w:adjustRightInd w:val="0"/>
        <w:jc w:val="left"/>
      </w:pPr>
    </w:p>
    <w:p w:rsidR="0023524E" w:rsidRDefault="00230FBA" w:rsidP="00230FBA">
      <w:pPr>
        <w:pStyle w:val="9"/>
      </w:pPr>
      <w:r>
        <w:rPr>
          <w:rFonts w:hint="eastAsia"/>
        </w:rPr>
        <w:t>安装流程</w:t>
      </w:r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(</w:t>
      </w:r>
      <w:r>
        <w:t>activit</w:t>
      </w:r>
      <w:r>
        <w:rPr>
          <w:rFonts w:hint="eastAsia"/>
        </w:rPr>
        <w:t>i-Designer)</w:t>
      </w:r>
    </w:p>
    <w:p w:rsidR="0023524E" w:rsidRDefault="0023524E" w:rsidP="00E93BEE">
      <w:pPr>
        <w:autoSpaceDE w:val="0"/>
        <w:autoSpaceDN w:val="0"/>
        <w:adjustRightInd w:val="0"/>
        <w:jc w:val="left"/>
      </w:pPr>
    </w:p>
    <w:p w:rsidR="00604B12" w:rsidRDefault="00F40BB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采用离线安装方法，将</w:t>
      </w:r>
      <w:r>
        <w:rPr>
          <w:rFonts w:hint="eastAsia"/>
        </w:rPr>
        <w:t>eclipse</w:t>
      </w:r>
      <w:r>
        <w:rPr>
          <w:rFonts w:hint="eastAsia"/>
        </w:rPr>
        <w:t>的</w:t>
      </w:r>
      <w:r>
        <w:t>activit</w:t>
      </w:r>
      <w:r>
        <w:rPr>
          <w:rFonts w:hint="eastAsia"/>
        </w:rPr>
        <w:t>i-Designer</w:t>
      </w:r>
      <w:r>
        <w:rPr>
          <w:rFonts w:hint="eastAsia"/>
        </w:rPr>
        <w:t>插件安装在</w:t>
      </w:r>
      <w:r>
        <w:rPr>
          <w:rFonts w:hint="eastAsia"/>
        </w:rPr>
        <w:t>eclipse</w:t>
      </w:r>
      <w:r>
        <w:rPr>
          <w:rFonts w:hint="eastAsia"/>
        </w:rPr>
        <w:t>中。</w:t>
      </w:r>
    </w:p>
    <w:p w:rsidR="00F40BB4" w:rsidRDefault="00F40BB4" w:rsidP="00E93BEE">
      <w:pPr>
        <w:autoSpaceDE w:val="0"/>
        <w:autoSpaceDN w:val="0"/>
        <w:adjustRightInd w:val="0"/>
        <w:jc w:val="left"/>
      </w:pPr>
    </w:p>
    <w:p w:rsidR="00F40BB4" w:rsidRDefault="00FD248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4762500" cy="2801620"/>
            <wp:effectExtent l="1905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801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248A" w:rsidRDefault="00FD248A" w:rsidP="00E93BEE">
      <w:pPr>
        <w:autoSpaceDE w:val="0"/>
        <w:autoSpaceDN w:val="0"/>
        <w:adjustRightInd w:val="0"/>
        <w:jc w:val="left"/>
      </w:pPr>
    </w:p>
    <w:p w:rsidR="00FD248A" w:rsidRDefault="00166CC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官方提交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Designer</w:t>
      </w:r>
      <w:r>
        <w:rPr>
          <w:rFonts w:hint="eastAsia"/>
        </w:rPr>
        <w:t>插件支持两个版本：</w:t>
      </w:r>
    </w:p>
    <w:p w:rsidR="00166CCB" w:rsidRDefault="00166CCB" w:rsidP="00E93BEE">
      <w:pPr>
        <w:autoSpaceDE w:val="0"/>
        <w:autoSpaceDN w:val="0"/>
        <w:adjustRightInd w:val="0"/>
        <w:jc w:val="left"/>
      </w:pPr>
      <w:r>
        <w:t>E</w:t>
      </w:r>
      <w:r>
        <w:rPr>
          <w:rFonts w:hint="eastAsia"/>
        </w:rPr>
        <w:t xml:space="preserve">clipse </w:t>
      </w:r>
      <w:r>
        <w:t>–</w:t>
      </w:r>
      <w:proofErr w:type="gramStart"/>
      <w:r>
        <w:rPr>
          <w:rFonts w:hint="eastAsia"/>
        </w:rPr>
        <w:t>juno</w:t>
      </w:r>
      <w:proofErr w:type="gramEnd"/>
    </w:p>
    <w:p w:rsidR="00166CCB" w:rsidRDefault="00166CCB" w:rsidP="00E93BEE">
      <w:pPr>
        <w:autoSpaceDE w:val="0"/>
        <w:autoSpaceDN w:val="0"/>
        <w:adjustRightInd w:val="0"/>
        <w:jc w:val="left"/>
      </w:pPr>
      <w:r>
        <w:t>E</w:t>
      </w:r>
      <w:r>
        <w:rPr>
          <w:rFonts w:hint="eastAsia"/>
        </w:rPr>
        <w:t xml:space="preserve">clipse </w:t>
      </w:r>
      <w:r w:rsidR="006347D1">
        <w:t>–</w:t>
      </w:r>
      <w:r>
        <w:rPr>
          <w:rFonts w:hint="eastAsia"/>
        </w:rPr>
        <w:t xml:space="preserve"> indigo</w:t>
      </w:r>
      <w:r w:rsidR="006347D1">
        <w:rPr>
          <w:rFonts w:hint="eastAsia"/>
        </w:rPr>
        <w:t>（采用该版本）</w:t>
      </w:r>
    </w:p>
    <w:p w:rsidR="00F40BB4" w:rsidRDefault="00F40BB4" w:rsidP="00E93BEE">
      <w:pPr>
        <w:autoSpaceDE w:val="0"/>
        <w:autoSpaceDN w:val="0"/>
        <w:adjustRightInd w:val="0"/>
        <w:jc w:val="left"/>
      </w:pPr>
    </w:p>
    <w:p w:rsidR="006347D1" w:rsidRDefault="006347D1" w:rsidP="00E93BEE">
      <w:pPr>
        <w:autoSpaceDE w:val="0"/>
        <w:autoSpaceDN w:val="0"/>
        <w:adjustRightInd w:val="0"/>
        <w:jc w:val="left"/>
      </w:pPr>
    </w:p>
    <w:p w:rsidR="006347D1" w:rsidRDefault="00FA4485" w:rsidP="00FA4485">
      <w:pPr>
        <w:pStyle w:val="9"/>
      </w:pPr>
      <w:r>
        <w:t>A</w:t>
      </w:r>
      <w:r>
        <w:rPr>
          <w:rFonts w:hint="eastAsia"/>
        </w:rPr>
        <w:t>ctiviti</w:t>
      </w:r>
      <w:r>
        <w:rPr>
          <w:rFonts w:hint="eastAsia"/>
          <w:kern w:val="0"/>
        </w:rPr>
        <w:t>支持的数据库</w:t>
      </w:r>
    </w:p>
    <w:p w:rsidR="00166CCB" w:rsidRDefault="00166CCB" w:rsidP="00E93BEE">
      <w:pPr>
        <w:autoSpaceDE w:val="0"/>
        <w:autoSpaceDN w:val="0"/>
        <w:adjustRightInd w:val="0"/>
        <w:jc w:val="left"/>
      </w:pPr>
    </w:p>
    <w:p w:rsidR="00166CCB" w:rsidRDefault="00437338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4073302"/>
            <wp:effectExtent l="19050" t="0" r="127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073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338" w:rsidRDefault="00437338" w:rsidP="00E93BEE">
      <w:pPr>
        <w:autoSpaceDE w:val="0"/>
        <w:autoSpaceDN w:val="0"/>
        <w:adjustRightInd w:val="0"/>
        <w:jc w:val="left"/>
      </w:pPr>
    </w:p>
    <w:p w:rsidR="00437338" w:rsidRDefault="00437338" w:rsidP="00E93BEE">
      <w:pPr>
        <w:autoSpaceDE w:val="0"/>
        <w:autoSpaceDN w:val="0"/>
        <w:adjustRightInd w:val="0"/>
        <w:jc w:val="left"/>
      </w:pPr>
    </w:p>
    <w:p w:rsidR="00437338" w:rsidRDefault="007972D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创建数据库的方式：</w:t>
      </w:r>
    </w:p>
    <w:p w:rsidR="007972D5" w:rsidRDefault="007972D5" w:rsidP="00E93BEE">
      <w:pPr>
        <w:autoSpaceDE w:val="0"/>
        <w:autoSpaceDN w:val="0"/>
        <w:adjustRightInd w:val="0"/>
        <w:jc w:val="left"/>
      </w:pPr>
    </w:p>
    <w:p w:rsidR="007972D5" w:rsidRDefault="003C2B9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方式</w:t>
      </w:r>
      <w:r>
        <w:rPr>
          <w:rFonts w:hint="eastAsia"/>
        </w:rPr>
        <w:t>1</w:t>
      </w:r>
      <w:r>
        <w:rPr>
          <w:rFonts w:hint="eastAsia"/>
        </w:rPr>
        <w:t>、使用</w:t>
      </w:r>
      <w:r>
        <w:rPr>
          <w:rFonts w:hint="eastAsia"/>
        </w:rPr>
        <w:t>activiti</w:t>
      </w:r>
      <w:r>
        <w:rPr>
          <w:rFonts w:hint="eastAsia"/>
        </w:rPr>
        <w:t>目录</w:t>
      </w:r>
      <w:r>
        <w:rPr>
          <w:rFonts w:hint="eastAsia"/>
        </w:rPr>
        <w:t xml:space="preserve"> database</w:t>
      </w:r>
      <w:r>
        <w:rPr>
          <w:rFonts w:hint="eastAsia"/>
        </w:rPr>
        <w:t>下的数据库创建脚本创建数据库。</w:t>
      </w:r>
    </w:p>
    <w:p w:rsidR="003C2B92" w:rsidRDefault="003C2B9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方式</w:t>
      </w:r>
      <w:r>
        <w:rPr>
          <w:rFonts w:hint="eastAsia"/>
        </w:rPr>
        <w:t>2</w:t>
      </w:r>
      <w:r>
        <w:rPr>
          <w:rFonts w:hint="eastAsia"/>
        </w:rPr>
        <w:t>、使用</w:t>
      </w:r>
      <w:r>
        <w:rPr>
          <w:rFonts w:hint="eastAsia"/>
        </w:rPr>
        <w:t>java</w:t>
      </w:r>
      <w:r>
        <w:rPr>
          <w:rFonts w:hint="eastAsia"/>
        </w:rPr>
        <w:t>程序来创建数据库</w:t>
      </w:r>
      <w:r w:rsidR="00B72A56">
        <w:rPr>
          <w:rFonts w:hint="eastAsia"/>
        </w:rPr>
        <w:t>（自动创建数据库），采用</w:t>
      </w:r>
      <w:r w:rsidR="00B72A56">
        <w:rPr>
          <w:rFonts w:hint="eastAsia"/>
        </w:rPr>
        <w:t>java</w:t>
      </w:r>
      <w:r w:rsidR="00B72A56">
        <w:rPr>
          <w:rFonts w:hint="eastAsia"/>
        </w:rPr>
        <w:t>程序创建数据库</w:t>
      </w:r>
    </w:p>
    <w:p w:rsidR="003C2B92" w:rsidRDefault="007419E3" w:rsidP="00E93BEE">
      <w:pPr>
        <w:autoSpaceDE w:val="0"/>
        <w:autoSpaceDN w:val="0"/>
        <w:adjustRightInd w:val="0"/>
        <w:jc w:val="left"/>
      </w:pPr>
      <w:r>
        <w:t>J</w:t>
      </w:r>
      <w:r>
        <w:rPr>
          <w:rFonts w:hint="eastAsia"/>
        </w:rPr>
        <w:t>ava</w:t>
      </w:r>
      <w:r>
        <w:rPr>
          <w:rFonts w:hint="eastAsia"/>
        </w:rPr>
        <w:t>程序可以创建数据库、可以删除数据库、可以升级数据库，这个过程是</w:t>
      </w:r>
      <w:r>
        <w:rPr>
          <w:rFonts w:hint="eastAsia"/>
        </w:rPr>
        <w:t>java</w:t>
      </w:r>
      <w:r>
        <w:rPr>
          <w:rFonts w:hint="eastAsia"/>
        </w:rPr>
        <w:t>程序</w:t>
      </w:r>
      <w:r>
        <w:rPr>
          <w:rFonts w:hint="eastAsia"/>
        </w:rPr>
        <w:t xml:space="preserve"> </w:t>
      </w:r>
      <w:r>
        <w:rPr>
          <w:rFonts w:hint="eastAsia"/>
        </w:rPr>
        <w:t>自动执行的。</w:t>
      </w:r>
    </w:p>
    <w:p w:rsidR="007419E3" w:rsidRDefault="007419E3" w:rsidP="00E93BEE">
      <w:pPr>
        <w:autoSpaceDE w:val="0"/>
        <w:autoSpaceDN w:val="0"/>
        <w:adjustRightInd w:val="0"/>
        <w:jc w:val="left"/>
      </w:pPr>
    </w:p>
    <w:p w:rsidR="007419E3" w:rsidRDefault="006D69DE" w:rsidP="006D69DE">
      <w:pPr>
        <w:pStyle w:val="9"/>
      </w:pPr>
      <w:r>
        <w:t>J</w:t>
      </w:r>
      <w:r>
        <w:rPr>
          <w:rFonts w:hint="eastAsia"/>
        </w:rPr>
        <w:t>ava</w:t>
      </w:r>
      <w:r>
        <w:rPr>
          <w:rFonts w:hint="eastAsia"/>
        </w:rPr>
        <w:t>程序创建数据库</w:t>
      </w:r>
    </w:p>
    <w:p w:rsidR="00B72A56" w:rsidRDefault="00B72A56" w:rsidP="00E93BEE">
      <w:pPr>
        <w:autoSpaceDE w:val="0"/>
        <w:autoSpaceDN w:val="0"/>
        <w:adjustRightInd w:val="0"/>
        <w:jc w:val="left"/>
      </w:pPr>
    </w:p>
    <w:p w:rsidR="00C851BA" w:rsidRDefault="00C851BA" w:rsidP="00E93BEE">
      <w:pPr>
        <w:autoSpaceDE w:val="0"/>
        <w:autoSpaceDN w:val="0"/>
        <w:adjustRightInd w:val="0"/>
        <w:jc w:val="left"/>
      </w:pPr>
    </w:p>
    <w:p w:rsidR="00C851BA" w:rsidRDefault="00C851BA" w:rsidP="003C33E8">
      <w:pPr>
        <w:pStyle w:val="100"/>
      </w:pPr>
      <w:r>
        <w:rPr>
          <w:rFonts w:hint="eastAsia"/>
        </w:rPr>
        <w:lastRenderedPageBreak/>
        <w:t>在</w:t>
      </w:r>
      <w:r>
        <w:rPr>
          <w:rFonts w:hint="eastAsia"/>
        </w:rPr>
        <w:t>mysql</w:t>
      </w:r>
      <w:r>
        <w:rPr>
          <w:rFonts w:hint="eastAsia"/>
        </w:rPr>
        <w:t>中创建数据库</w:t>
      </w:r>
    </w:p>
    <w:p w:rsidR="00C851BA" w:rsidRDefault="00C851BA" w:rsidP="00E93BEE">
      <w:pPr>
        <w:autoSpaceDE w:val="0"/>
        <w:autoSpaceDN w:val="0"/>
        <w:adjustRightInd w:val="0"/>
        <w:jc w:val="left"/>
      </w:pPr>
    </w:p>
    <w:p w:rsidR="00C851BA" w:rsidRDefault="00C851B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796665" cy="2143125"/>
            <wp:effectExtent l="1905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666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5E7B" w:rsidRDefault="005E5E7B" w:rsidP="00E93BEE">
      <w:pPr>
        <w:autoSpaceDE w:val="0"/>
        <w:autoSpaceDN w:val="0"/>
        <w:adjustRightInd w:val="0"/>
        <w:jc w:val="left"/>
      </w:pPr>
    </w:p>
    <w:p w:rsidR="005E5E7B" w:rsidRDefault="005E5E7B" w:rsidP="00E93BEE">
      <w:pPr>
        <w:autoSpaceDE w:val="0"/>
        <w:autoSpaceDN w:val="0"/>
        <w:adjustRightInd w:val="0"/>
        <w:jc w:val="left"/>
      </w:pPr>
    </w:p>
    <w:p w:rsidR="00973B7E" w:rsidRDefault="00973B7E" w:rsidP="00E93BEE">
      <w:pPr>
        <w:autoSpaceDE w:val="0"/>
        <w:autoSpaceDN w:val="0"/>
        <w:adjustRightInd w:val="0"/>
        <w:jc w:val="left"/>
      </w:pPr>
    </w:p>
    <w:p w:rsidR="006D69DE" w:rsidRDefault="00F0150C" w:rsidP="003C33E8">
      <w:pPr>
        <w:pStyle w:val="100"/>
      </w:pPr>
      <w:r>
        <w:rPr>
          <w:rFonts w:hint="eastAsia"/>
        </w:rPr>
        <w:t>第一步：</w:t>
      </w:r>
      <w:r w:rsidR="003C33E8">
        <w:rPr>
          <w:rFonts w:hint="eastAsia"/>
        </w:rPr>
        <w:t>创建</w:t>
      </w:r>
      <w:r w:rsidR="003C33E8">
        <w:rPr>
          <w:rFonts w:hint="eastAsia"/>
        </w:rPr>
        <w:t>java</w:t>
      </w:r>
      <w:r w:rsidR="003C33E8">
        <w:rPr>
          <w:rFonts w:hint="eastAsia"/>
        </w:rPr>
        <w:t>工程</w:t>
      </w:r>
      <w:r w:rsidR="003C33E8">
        <w:rPr>
          <w:rFonts w:hint="eastAsia"/>
        </w:rPr>
        <w:t>activiti</w:t>
      </w:r>
      <w:r w:rsidR="003C33E8">
        <w:rPr>
          <w:rFonts w:hint="eastAsia"/>
        </w:rPr>
        <w:t>测试环境</w:t>
      </w:r>
    </w:p>
    <w:p w:rsidR="00F0150C" w:rsidRDefault="00F0150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  <w:r w:rsidR="00603EC0">
        <w:rPr>
          <w:rFonts w:hint="eastAsia"/>
        </w:rPr>
        <w:t>，当作</w:t>
      </w:r>
      <w:r w:rsidR="00603EC0">
        <w:rPr>
          <w:rFonts w:hint="eastAsia"/>
        </w:rPr>
        <w:t>activiti</w:t>
      </w:r>
      <w:r w:rsidR="00603EC0">
        <w:rPr>
          <w:rFonts w:hint="eastAsia"/>
        </w:rPr>
        <w:t>测试环境。</w:t>
      </w:r>
    </w:p>
    <w:p w:rsidR="00603EC0" w:rsidRDefault="00603EC0" w:rsidP="00E93BEE">
      <w:pPr>
        <w:autoSpaceDE w:val="0"/>
        <w:autoSpaceDN w:val="0"/>
        <w:adjustRightInd w:val="0"/>
        <w:jc w:val="left"/>
      </w:pPr>
    </w:p>
    <w:p w:rsidR="00603EC0" w:rsidRDefault="00E15E3C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487295" cy="592455"/>
            <wp:effectExtent l="19050" t="0" r="8255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7295" cy="59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5E3C" w:rsidRDefault="00E15E3C" w:rsidP="00E93BEE">
      <w:pPr>
        <w:autoSpaceDE w:val="0"/>
        <w:autoSpaceDN w:val="0"/>
        <w:adjustRightInd w:val="0"/>
        <w:jc w:val="left"/>
      </w:pPr>
    </w:p>
    <w:p w:rsidR="00E15E3C" w:rsidRDefault="00E15E3C" w:rsidP="003C33E8">
      <w:pPr>
        <w:pStyle w:val="100"/>
      </w:pPr>
      <w:r>
        <w:rPr>
          <w:rFonts w:hint="eastAsia"/>
        </w:rPr>
        <w:t>第二步：</w:t>
      </w:r>
    </w:p>
    <w:p w:rsidR="00E15E3C" w:rsidRDefault="00606AB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向该工程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6D69DE" w:rsidRDefault="006D69DE" w:rsidP="00E93BEE">
      <w:pPr>
        <w:autoSpaceDE w:val="0"/>
        <w:autoSpaceDN w:val="0"/>
        <w:adjustRightInd w:val="0"/>
        <w:jc w:val="left"/>
      </w:pPr>
    </w:p>
    <w:p w:rsidR="00606ABA" w:rsidRDefault="00606ABA" w:rsidP="00E93BEE">
      <w:pPr>
        <w:autoSpaceDE w:val="0"/>
        <w:autoSpaceDN w:val="0"/>
        <w:adjustRightInd w:val="0"/>
        <w:jc w:val="left"/>
      </w:pPr>
    </w:p>
    <w:p w:rsidR="00606ABA" w:rsidRDefault="00D47DA3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392045" cy="409575"/>
            <wp:effectExtent l="19050" t="0" r="8255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04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DA3" w:rsidRDefault="00D47DA3" w:rsidP="00E93BEE">
      <w:pPr>
        <w:autoSpaceDE w:val="0"/>
        <w:autoSpaceDN w:val="0"/>
        <w:adjustRightInd w:val="0"/>
        <w:jc w:val="left"/>
      </w:pPr>
    </w:p>
    <w:p w:rsidR="00D47DA3" w:rsidRDefault="00D47DA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上边：</w:t>
      </w:r>
      <w:r>
        <w:rPr>
          <w:rFonts w:hint="eastAsia"/>
        </w:rPr>
        <w:t>activiti</w:t>
      </w:r>
      <w:r>
        <w:rPr>
          <w:rFonts w:hint="eastAsia"/>
        </w:rPr>
        <w:t>单独</w:t>
      </w:r>
      <w:r>
        <w:rPr>
          <w:rFonts w:hint="eastAsia"/>
        </w:rPr>
        <w:t xml:space="preserve"> </w:t>
      </w:r>
      <w:r>
        <w:rPr>
          <w:rFonts w:hint="eastAsia"/>
        </w:rPr>
        <w:t>运行的</w:t>
      </w:r>
      <w:r>
        <w:rPr>
          <w:rFonts w:hint="eastAsia"/>
        </w:rPr>
        <w:t>jar</w:t>
      </w:r>
    </w:p>
    <w:p w:rsidR="0012234F" w:rsidRDefault="0012234F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在运行时依赖</w:t>
      </w:r>
      <w:r>
        <w:rPr>
          <w:rFonts w:hint="eastAsia"/>
        </w:rPr>
        <w:t>spring</w:t>
      </w:r>
    </w:p>
    <w:p w:rsidR="003C33E8" w:rsidRDefault="003C33E8" w:rsidP="00E93BEE">
      <w:pPr>
        <w:autoSpaceDE w:val="0"/>
        <w:autoSpaceDN w:val="0"/>
        <w:adjustRightInd w:val="0"/>
        <w:jc w:val="left"/>
      </w:pPr>
    </w:p>
    <w:p w:rsidR="0012234F" w:rsidRDefault="00D47DA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下边：</w:t>
      </w:r>
      <w:r>
        <w:rPr>
          <w:rFonts w:hint="eastAsia"/>
        </w:rPr>
        <w:t>activiti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后的</w:t>
      </w:r>
      <w:r>
        <w:rPr>
          <w:rFonts w:hint="eastAsia"/>
        </w:rPr>
        <w:t>jar</w:t>
      </w:r>
      <w:r>
        <w:rPr>
          <w:rFonts w:hint="eastAsia"/>
        </w:rPr>
        <w:t>包</w:t>
      </w:r>
      <w:r w:rsidR="002D0B9D">
        <w:rPr>
          <w:rFonts w:hint="eastAsia"/>
        </w:rPr>
        <w:t>（使用这里边的</w:t>
      </w:r>
      <w:r w:rsidR="002D0B9D">
        <w:rPr>
          <w:rFonts w:hint="eastAsia"/>
        </w:rPr>
        <w:t>jar</w:t>
      </w:r>
      <w:r w:rsidR="002D0B9D">
        <w:rPr>
          <w:rFonts w:hint="eastAsia"/>
        </w:rPr>
        <w:t>包）</w:t>
      </w:r>
    </w:p>
    <w:p w:rsidR="0012234F" w:rsidRDefault="0012234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包括：</w:t>
      </w:r>
      <w:r>
        <w:rPr>
          <w:rFonts w:hint="eastAsia"/>
        </w:rPr>
        <w:t>activiti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所有</w:t>
      </w:r>
      <w:r>
        <w:rPr>
          <w:rFonts w:hint="eastAsia"/>
        </w:rPr>
        <w:t>jar</w:t>
      </w:r>
      <w:r w:rsidR="00747DD9">
        <w:rPr>
          <w:rFonts w:hint="eastAsia"/>
        </w:rPr>
        <w:t>、数据库驱动、</w:t>
      </w:r>
      <w:r w:rsidR="00747DD9">
        <w:rPr>
          <w:rFonts w:hint="eastAsia"/>
        </w:rPr>
        <w:t>dbcp</w:t>
      </w:r>
      <w:r w:rsidR="00747DD9">
        <w:rPr>
          <w:rFonts w:hint="eastAsia"/>
        </w:rPr>
        <w:t>连接池</w:t>
      </w:r>
      <w:r w:rsidR="00747DD9">
        <w:rPr>
          <w:rFonts w:hint="eastAsia"/>
        </w:rPr>
        <w:t>..</w:t>
      </w:r>
    </w:p>
    <w:p w:rsidR="00D47DA3" w:rsidRDefault="00D47DA3" w:rsidP="00E93BEE">
      <w:pPr>
        <w:autoSpaceDE w:val="0"/>
        <w:autoSpaceDN w:val="0"/>
        <w:adjustRightInd w:val="0"/>
        <w:jc w:val="left"/>
      </w:pPr>
    </w:p>
    <w:p w:rsidR="002D0B9D" w:rsidRPr="002D0B9D" w:rsidRDefault="00B936FA" w:rsidP="008A5094">
      <w:pPr>
        <w:pStyle w:val="100"/>
      </w:pPr>
      <w:r>
        <w:rPr>
          <w:rFonts w:hint="eastAsia"/>
        </w:rPr>
        <w:t>第三步：</w:t>
      </w:r>
      <w:r w:rsidR="0090012A">
        <w:rPr>
          <w:rFonts w:hint="eastAsia"/>
        </w:rPr>
        <w:t>配置</w:t>
      </w:r>
      <w:r w:rsidR="0090012A">
        <w:rPr>
          <w:rFonts w:hint="eastAsia"/>
        </w:rPr>
        <w:t>activiti.cfg.xml</w:t>
      </w:r>
    </w:p>
    <w:p w:rsidR="00D47DA3" w:rsidRDefault="00D47DA3" w:rsidP="00E93BEE">
      <w:pPr>
        <w:autoSpaceDE w:val="0"/>
        <w:autoSpaceDN w:val="0"/>
        <w:adjustRightInd w:val="0"/>
        <w:jc w:val="left"/>
      </w:pPr>
    </w:p>
    <w:p w:rsidR="00246DD5" w:rsidRDefault="00246DD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该配置文件是</w:t>
      </w:r>
      <w:r>
        <w:rPr>
          <w:rFonts w:hint="eastAsia"/>
        </w:rPr>
        <w:t>spring</w:t>
      </w:r>
      <w:r>
        <w:rPr>
          <w:rFonts w:hint="eastAsia"/>
        </w:rPr>
        <w:t>的配置文件</w:t>
      </w:r>
      <w:r>
        <w:rPr>
          <w:rFonts w:hint="eastAsia"/>
        </w:rPr>
        <w:t>,</w:t>
      </w:r>
    </w:p>
    <w:p w:rsidR="008A5094" w:rsidRDefault="008A5094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通过该文件创建</w:t>
      </w:r>
      <w:r w:rsidRPr="0008313F">
        <w:t>processEngineConfiguration</w:t>
      </w:r>
      <w:r>
        <w:rPr>
          <w:rFonts w:hint="eastAsia"/>
        </w:rPr>
        <w:t>，通过</w:t>
      </w:r>
      <w:r w:rsidRPr="0008313F">
        <w:t>processEngineConfiguration</w:t>
      </w:r>
      <w:r>
        <w:rPr>
          <w:rFonts w:hint="eastAsia"/>
        </w:rPr>
        <w:t>创建</w:t>
      </w:r>
      <w:r w:rsidRPr="0008313F">
        <w:t>processEngine</w:t>
      </w:r>
    </w:p>
    <w:p w:rsidR="008A5094" w:rsidRDefault="008A5094" w:rsidP="00E93BEE">
      <w:pPr>
        <w:autoSpaceDE w:val="0"/>
        <w:autoSpaceDN w:val="0"/>
        <w:adjustRightInd w:val="0"/>
        <w:jc w:val="left"/>
      </w:pPr>
    </w:p>
    <w:p w:rsidR="00112389" w:rsidRDefault="00112389" w:rsidP="00E93BEE">
      <w:pPr>
        <w:autoSpaceDE w:val="0"/>
        <w:autoSpaceDN w:val="0"/>
        <w:adjustRightInd w:val="0"/>
        <w:jc w:val="left"/>
      </w:pPr>
    </w:p>
    <w:p w:rsidR="00B936FA" w:rsidRDefault="00D0194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activiti.cgf.xml</w:t>
      </w:r>
      <w:r>
        <w:rPr>
          <w:rFonts w:hint="eastAsia"/>
        </w:rPr>
        <w:t>文件：</w:t>
      </w:r>
    </w:p>
    <w:p w:rsidR="00B936FA" w:rsidRPr="00B936FA" w:rsidRDefault="00B936FA" w:rsidP="00E93BEE">
      <w:pPr>
        <w:autoSpaceDE w:val="0"/>
        <w:autoSpaceDN w:val="0"/>
        <w:adjustRightInd w:val="0"/>
        <w:jc w:val="left"/>
      </w:pPr>
    </w:p>
    <w:p w:rsidR="0090012A" w:rsidRDefault="00D0194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包括：数据源、</w:t>
      </w:r>
      <w:r w:rsidR="0008313F" w:rsidRPr="0008313F">
        <w:t>processEngineConfiguration</w:t>
      </w:r>
    </w:p>
    <w:p w:rsidR="0090012A" w:rsidRDefault="0090012A" w:rsidP="00E93BEE">
      <w:pPr>
        <w:autoSpaceDE w:val="0"/>
        <w:autoSpaceDN w:val="0"/>
        <w:adjustRightInd w:val="0"/>
        <w:jc w:val="left"/>
      </w:pPr>
    </w:p>
    <w:p w:rsidR="00B72A56" w:rsidRDefault="00B72A56" w:rsidP="00E93BEE">
      <w:pPr>
        <w:autoSpaceDE w:val="0"/>
        <w:autoSpaceDN w:val="0"/>
        <w:adjustRightInd w:val="0"/>
        <w:jc w:val="left"/>
      </w:pPr>
    </w:p>
    <w:p w:rsidR="00C627A9" w:rsidRDefault="00C627A9" w:rsidP="00E93BEE">
      <w:pPr>
        <w:autoSpaceDE w:val="0"/>
        <w:autoSpaceDN w:val="0"/>
        <w:adjustRightInd w:val="0"/>
        <w:jc w:val="left"/>
      </w:pPr>
    </w:p>
    <w:p w:rsidR="00C627A9" w:rsidRDefault="00C627A9" w:rsidP="00E93BEE">
      <w:pPr>
        <w:autoSpaceDE w:val="0"/>
        <w:autoSpaceDN w:val="0"/>
        <w:adjustRightInd w:val="0"/>
        <w:jc w:val="left"/>
      </w:pPr>
    </w:p>
    <w:p w:rsidR="00C627A9" w:rsidRDefault="00C627A9" w:rsidP="00E93BEE">
      <w:pPr>
        <w:autoSpaceDE w:val="0"/>
        <w:autoSpaceDN w:val="0"/>
        <w:adjustRightInd w:val="0"/>
        <w:jc w:val="left"/>
      </w:pPr>
    </w:p>
    <w:p w:rsidR="0008313F" w:rsidRDefault="00793D9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634003"/>
            <wp:effectExtent l="19050" t="0" r="127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6340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3D9A" w:rsidRDefault="00793D9A" w:rsidP="00E93BEE">
      <w:pPr>
        <w:autoSpaceDE w:val="0"/>
        <w:autoSpaceDN w:val="0"/>
        <w:adjustRightInd w:val="0"/>
        <w:jc w:val="left"/>
      </w:pPr>
    </w:p>
    <w:p w:rsidR="00793D9A" w:rsidRDefault="00337EFC" w:rsidP="00337EFC">
      <w:pPr>
        <w:pStyle w:val="100"/>
      </w:pPr>
      <w:r>
        <w:rPr>
          <w:rFonts w:hint="eastAsia"/>
        </w:rPr>
        <w:t>配置数据库执行策略</w:t>
      </w:r>
    </w:p>
    <w:p w:rsidR="007017CE" w:rsidRDefault="007017CE" w:rsidP="007017CE">
      <w:bookmarkStart w:id="14" w:name="OLE_LINK35"/>
      <w:bookmarkStart w:id="15" w:name="OLE_LINK36"/>
      <w:bookmarkStart w:id="16" w:name="OLE_LINK94"/>
      <w:r w:rsidRPr="00F73C41">
        <w:rPr>
          <w:rFonts w:hint="eastAsia"/>
        </w:rPr>
        <w:t>关于</w:t>
      </w:r>
      <w:bookmarkStart w:id="17" w:name="OLE_LINK103"/>
      <w:bookmarkStart w:id="18" w:name="OLE_LINK104"/>
      <w:r w:rsidRPr="00F73C41"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bookmarkEnd w:id="17"/>
      <w:bookmarkEnd w:id="18"/>
      <w:r w:rsidRPr="00F73C41">
        <w:rPr>
          <w:rFonts w:hint="eastAsia"/>
          <w:bCs/>
        </w:rPr>
        <w:t>中的</w:t>
      </w:r>
      <w:bookmarkStart w:id="19" w:name="OLE_LINK97"/>
      <w:bookmarkStart w:id="20" w:name="OLE_LINK98"/>
      <w:r w:rsidRPr="00F73C41">
        <w:rPr>
          <w:b/>
          <w:bCs/>
        </w:rPr>
        <w:t>databaseSchemaUpdate</w:t>
      </w:r>
      <w:bookmarkEnd w:id="19"/>
      <w:bookmarkEnd w:id="20"/>
      <w:r w:rsidRPr="00F73C41">
        <w:rPr>
          <w:rFonts w:hint="eastAsia"/>
          <w:b/>
          <w:bCs/>
        </w:rPr>
        <w:t>参数</w:t>
      </w:r>
      <w:r>
        <w:rPr>
          <w:rFonts w:hint="eastAsia"/>
          <w:b/>
          <w:bCs/>
        </w:rPr>
        <w:t>，</w:t>
      </w:r>
      <w:r w:rsidRPr="009F497A">
        <w:rPr>
          <w:rFonts w:hint="eastAsia"/>
        </w:rPr>
        <w:t>通过此参数设计</w:t>
      </w:r>
      <w:r w:rsidRPr="009F497A">
        <w:rPr>
          <w:rFonts w:hint="eastAsia"/>
        </w:rPr>
        <w:t>activiti</w:t>
      </w:r>
      <w:r w:rsidRPr="009F497A">
        <w:rPr>
          <w:rFonts w:hint="eastAsia"/>
        </w:rPr>
        <w:t>数据表的处理策略</w:t>
      </w:r>
      <w:r>
        <w:rPr>
          <w:rFonts w:hint="eastAsia"/>
        </w:rPr>
        <w:t>，参数如下：</w:t>
      </w:r>
    </w:p>
    <w:p w:rsidR="007017CE" w:rsidRDefault="007017CE" w:rsidP="007017CE"/>
    <w:p w:rsidR="007017CE" w:rsidRDefault="007017CE" w:rsidP="007017CE">
      <w:pPr>
        <w:pStyle w:val="aa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 w:rsidRPr="00B13B01"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/>
          <w:color w:val="000000"/>
          <w:sz w:val="18"/>
          <w:szCs w:val="18"/>
        </w:rPr>
        <w:t>如果版本不匹配就抛出异常。</w:t>
      </w:r>
    </w:p>
    <w:p w:rsidR="007017CE" w:rsidRDefault="007017CE" w:rsidP="007017CE">
      <w:pPr>
        <w:pStyle w:val="aa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 w:rsidRPr="00B13B01">
        <w:rPr>
          <w:rFonts w:ascii="Arial" w:hAnsi="Arial" w:cs="Arial"/>
          <w:sz w:val="18"/>
          <w:szCs w:val="18"/>
        </w:rPr>
        <w:t>true</w:t>
      </w:r>
      <w:r>
        <w:rPr>
          <w:rFonts w:ascii="Arial" w:hAnsi="Arial" w:cs="Arial"/>
          <w:color w:val="000000"/>
          <w:sz w:val="18"/>
          <w:szCs w:val="18"/>
        </w:rPr>
        <w:t xml:space="preserve">: </w:t>
      </w:r>
      <w:r>
        <w:rPr>
          <w:rFonts w:ascii="Arial" w:hAnsi="Arial" w:cs="Arial"/>
          <w:color w:val="000000"/>
          <w:sz w:val="18"/>
          <w:szCs w:val="18"/>
        </w:rPr>
        <w:t>构建流程引擎时，执行检查，如果需要就执行更新。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/>
          <w:color w:val="000000"/>
          <w:sz w:val="18"/>
          <w:szCs w:val="18"/>
        </w:rPr>
        <w:t>如果表不存在，就创建。</w:t>
      </w:r>
      <w:r w:rsidR="007332F1">
        <w:rPr>
          <w:rFonts w:ascii="Arial" w:hAnsi="Arial" w:cs="Arial" w:hint="eastAsia"/>
          <w:color w:val="000000"/>
          <w:sz w:val="18"/>
          <w:szCs w:val="18"/>
        </w:rPr>
        <w:t>（</w:t>
      </w:r>
      <w:r w:rsidR="007332F1" w:rsidRPr="007332F1">
        <w:rPr>
          <w:rFonts w:ascii="Arial" w:hAnsi="Arial" w:cs="Arial" w:hint="eastAsia"/>
          <w:color w:val="FF0000"/>
          <w:sz w:val="18"/>
          <w:szCs w:val="18"/>
        </w:rPr>
        <w:t>常用</w:t>
      </w:r>
      <w:r w:rsidR="007332F1">
        <w:rPr>
          <w:rFonts w:ascii="Arial" w:hAnsi="Arial" w:cs="Arial" w:hint="eastAsia"/>
          <w:color w:val="000000"/>
          <w:sz w:val="18"/>
          <w:szCs w:val="18"/>
        </w:rPr>
        <w:t>）</w:t>
      </w:r>
    </w:p>
    <w:p w:rsidR="007017CE" w:rsidRDefault="007017CE" w:rsidP="007017CE">
      <w:pPr>
        <w:pStyle w:val="aa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 w:rsidRPr="00B13B01"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 xml:space="preserve">: </w:t>
      </w:r>
      <w:r>
        <w:rPr>
          <w:rFonts w:ascii="Arial" w:hAnsi="Arial" w:cs="Arial"/>
          <w:color w:val="000000"/>
          <w:sz w:val="18"/>
          <w:szCs w:val="18"/>
        </w:rPr>
        <w:t>构建流程引擎时创建数据库表，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/>
          <w:color w:val="000000"/>
          <w:sz w:val="18"/>
          <w:szCs w:val="18"/>
        </w:rPr>
        <w:t>关闭流程引擎时删除这些表。</w:t>
      </w:r>
    </w:p>
    <w:p w:rsidR="007017CE" w:rsidRDefault="007017CE" w:rsidP="007017CE">
      <w:r w:rsidRPr="0013711A">
        <w:t>drop-create</w:t>
      </w:r>
      <w:r>
        <w:rPr>
          <w:rFonts w:hint="eastAsia"/>
        </w:rPr>
        <w:t>：先</w:t>
      </w:r>
      <w:proofErr w:type="gramStart"/>
      <w:r>
        <w:rPr>
          <w:rFonts w:hint="eastAsia"/>
        </w:rPr>
        <w:t>删除表再创建</w:t>
      </w:r>
      <w:proofErr w:type="gramEnd"/>
      <w:r>
        <w:rPr>
          <w:rFonts w:hint="eastAsia"/>
        </w:rPr>
        <w:t>表。</w:t>
      </w:r>
      <w:r w:rsidR="00A17C4E">
        <w:rPr>
          <w:rFonts w:ascii="Arial" w:hAnsi="Arial" w:cs="Arial" w:hint="eastAsia"/>
          <w:color w:val="000000"/>
          <w:sz w:val="18"/>
          <w:szCs w:val="18"/>
        </w:rPr>
        <w:t>（</w:t>
      </w:r>
      <w:r w:rsidR="00A17C4E">
        <w:rPr>
          <w:rFonts w:ascii="Arial" w:hAnsi="Arial" w:cs="Arial" w:hint="eastAsia"/>
          <w:color w:val="FF0000"/>
          <w:sz w:val="18"/>
          <w:szCs w:val="18"/>
        </w:rPr>
        <w:t>常用，使用完成后改为</w:t>
      </w:r>
      <w:r w:rsidR="00A17C4E">
        <w:rPr>
          <w:rFonts w:ascii="Arial" w:hAnsi="Arial" w:cs="Arial" w:hint="eastAsia"/>
          <w:color w:val="FF0000"/>
          <w:sz w:val="18"/>
          <w:szCs w:val="18"/>
        </w:rPr>
        <w:t>true</w:t>
      </w:r>
      <w:r w:rsidR="00A17C4E">
        <w:rPr>
          <w:rFonts w:ascii="Arial" w:hAnsi="Arial" w:cs="Arial" w:hint="eastAsia"/>
          <w:color w:val="000000"/>
          <w:sz w:val="18"/>
          <w:szCs w:val="18"/>
        </w:rPr>
        <w:t>）</w:t>
      </w:r>
    </w:p>
    <w:p w:rsidR="007017CE" w:rsidRDefault="007017CE" w:rsidP="007017CE">
      <w:pPr>
        <w:pStyle w:val="aa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 w:rsidRPr="00B13B01"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 xml:space="preserve">: </w:t>
      </w:r>
      <w:r>
        <w:rPr>
          <w:rFonts w:ascii="Arial" w:hAnsi="Arial" w:cs="Arial"/>
          <w:color w:val="000000"/>
          <w:sz w:val="18"/>
          <w:szCs w:val="18"/>
        </w:rPr>
        <w:t>构建流程引擎时创建数据库表，</w:t>
      </w:r>
      <w:r>
        <w:rPr>
          <w:rFonts w:ascii="Arial" w:hAnsi="Arial" w:cs="Arial"/>
          <w:color w:val="000000"/>
          <w:sz w:val="18"/>
          <w:szCs w:val="18"/>
        </w:rPr>
        <w:t xml:space="preserve"> </w:t>
      </w:r>
      <w:r>
        <w:rPr>
          <w:rFonts w:ascii="Arial" w:hAnsi="Arial" w:cs="Arial"/>
          <w:color w:val="000000"/>
          <w:sz w:val="18"/>
          <w:szCs w:val="18"/>
        </w:rPr>
        <w:t>关闭流程引擎时</w:t>
      </w:r>
      <w:r>
        <w:rPr>
          <w:rFonts w:ascii="Arial" w:hAnsi="Arial" w:cs="Arial" w:hint="eastAsia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bookmarkEnd w:id="14"/>
    <w:bookmarkEnd w:id="15"/>
    <w:bookmarkEnd w:id="16"/>
    <w:p w:rsidR="00793D9A" w:rsidRPr="007017CE" w:rsidRDefault="00793D9A" w:rsidP="00E93BEE">
      <w:pPr>
        <w:autoSpaceDE w:val="0"/>
        <w:autoSpaceDN w:val="0"/>
        <w:adjustRightInd w:val="0"/>
        <w:jc w:val="left"/>
      </w:pPr>
    </w:p>
    <w:p w:rsidR="00B72A56" w:rsidRDefault="00B72A56" w:rsidP="00E93BEE">
      <w:pPr>
        <w:autoSpaceDE w:val="0"/>
        <w:autoSpaceDN w:val="0"/>
        <w:adjustRightInd w:val="0"/>
        <w:jc w:val="left"/>
      </w:pPr>
    </w:p>
    <w:p w:rsidR="003C2B92" w:rsidRDefault="00C627A9" w:rsidP="00A72718">
      <w:pPr>
        <w:pStyle w:val="100"/>
      </w:pPr>
      <w:r>
        <w:rPr>
          <w:rFonts w:hint="eastAsia"/>
        </w:rPr>
        <w:lastRenderedPageBreak/>
        <w:t>第四步：编写日志</w:t>
      </w:r>
      <w:r>
        <w:rPr>
          <w:rFonts w:hint="eastAsia"/>
        </w:rPr>
        <w:t xml:space="preserve"> </w:t>
      </w:r>
      <w:r>
        <w:rPr>
          <w:rFonts w:hint="eastAsia"/>
        </w:rPr>
        <w:t>文件</w:t>
      </w:r>
    </w:p>
    <w:p w:rsidR="00230FBA" w:rsidRDefault="00230FBA" w:rsidP="00E93BEE">
      <w:pPr>
        <w:autoSpaceDE w:val="0"/>
        <w:autoSpaceDN w:val="0"/>
        <w:adjustRightInd w:val="0"/>
        <w:jc w:val="left"/>
      </w:pPr>
    </w:p>
    <w:p w:rsidR="00C627A9" w:rsidRPr="00463033" w:rsidRDefault="00C627A9" w:rsidP="00C627A9">
      <w:pPr>
        <w:autoSpaceDE w:val="0"/>
        <w:autoSpaceDN w:val="0"/>
        <w:adjustRightInd w:val="0"/>
        <w:jc w:val="left"/>
      </w:pPr>
      <w:r>
        <w:rPr>
          <w:rFonts w:hint="eastAsia"/>
        </w:rPr>
        <w:t>log4j.properties</w:t>
      </w:r>
    </w:p>
    <w:p w:rsidR="00C627A9" w:rsidRDefault="00C627A9" w:rsidP="00C627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B400"/>
          <w:kern w:val="0"/>
          <w:sz w:val="24"/>
          <w:szCs w:val="24"/>
        </w:rPr>
        <w:t># Global logging configuration</w:t>
      </w:r>
    </w:p>
    <w:p w:rsidR="00C627A9" w:rsidRDefault="00C627A9" w:rsidP="00C627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80"/>
          <w:kern w:val="0"/>
          <w:sz w:val="24"/>
          <w:szCs w:val="24"/>
        </w:rPr>
        <w:t>log4j.rootLogger</w:t>
      </w:r>
      <w:r>
        <w:rPr>
          <w:rFonts w:ascii="Consolas" w:hAnsi="Consolas" w:cs="Consolas"/>
          <w:color w:val="008000"/>
          <w:kern w:val="0"/>
          <w:sz w:val="24"/>
          <w:szCs w:val="24"/>
        </w:rPr>
        <w:t>=</w:t>
      </w:r>
      <w:r>
        <w:rPr>
          <w:rFonts w:ascii="Consolas" w:hAnsi="Consolas" w:cs="Consolas"/>
          <w:color w:val="800000"/>
          <w:kern w:val="0"/>
          <w:sz w:val="24"/>
          <w:szCs w:val="24"/>
        </w:rPr>
        <w:t>DEBUG, stdout</w:t>
      </w:r>
    </w:p>
    <w:p w:rsidR="00C627A9" w:rsidRDefault="00C627A9" w:rsidP="00C627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B400"/>
          <w:kern w:val="0"/>
          <w:sz w:val="24"/>
          <w:szCs w:val="24"/>
        </w:rPr>
        <w:t># Console output...</w:t>
      </w:r>
    </w:p>
    <w:p w:rsidR="00C627A9" w:rsidRDefault="00C627A9" w:rsidP="00C627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80"/>
          <w:kern w:val="0"/>
          <w:sz w:val="24"/>
          <w:szCs w:val="24"/>
        </w:rPr>
        <w:t>log4j.appender.stdout</w:t>
      </w:r>
      <w:r>
        <w:rPr>
          <w:rFonts w:ascii="Consolas" w:hAnsi="Consolas" w:cs="Consolas"/>
          <w:color w:val="008000"/>
          <w:kern w:val="0"/>
          <w:sz w:val="24"/>
          <w:szCs w:val="24"/>
        </w:rPr>
        <w:t>=</w:t>
      </w:r>
      <w:r>
        <w:rPr>
          <w:rFonts w:ascii="Consolas" w:hAnsi="Consolas" w:cs="Consolas"/>
          <w:color w:val="800000"/>
          <w:kern w:val="0"/>
          <w:sz w:val="24"/>
          <w:szCs w:val="24"/>
        </w:rPr>
        <w:t>org.apache.log4j.ConsoleAppender</w:t>
      </w:r>
    </w:p>
    <w:p w:rsidR="00C627A9" w:rsidRDefault="00C627A9" w:rsidP="00C627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80"/>
          <w:kern w:val="0"/>
          <w:sz w:val="24"/>
          <w:szCs w:val="24"/>
        </w:rPr>
        <w:t>log4j.appender.stdout.layout</w:t>
      </w:r>
      <w:r>
        <w:rPr>
          <w:rFonts w:ascii="Consolas" w:hAnsi="Consolas" w:cs="Consolas"/>
          <w:color w:val="008000"/>
          <w:kern w:val="0"/>
          <w:sz w:val="24"/>
          <w:szCs w:val="24"/>
        </w:rPr>
        <w:t>=</w:t>
      </w:r>
      <w:r>
        <w:rPr>
          <w:rFonts w:ascii="Consolas" w:hAnsi="Consolas" w:cs="Consolas"/>
          <w:color w:val="800000"/>
          <w:kern w:val="0"/>
          <w:sz w:val="24"/>
          <w:szCs w:val="24"/>
        </w:rPr>
        <w:t>org.apache.log4j.PatternLayout</w:t>
      </w:r>
    </w:p>
    <w:p w:rsidR="00C627A9" w:rsidRDefault="00C627A9" w:rsidP="00C627A9">
      <w:r>
        <w:rPr>
          <w:rFonts w:ascii="Consolas" w:hAnsi="Consolas" w:cs="Consolas"/>
          <w:color w:val="000080"/>
          <w:kern w:val="0"/>
          <w:sz w:val="24"/>
          <w:szCs w:val="24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 w:val="24"/>
          <w:szCs w:val="24"/>
        </w:rPr>
        <w:t>=</w:t>
      </w:r>
      <w:r>
        <w:rPr>
          <w:rFonts w:ascii="Consolas" w:hAnsi="Consolas" w:cs="Consolas"/>
          <w:color w:val="800000"/>
          <w:kern w:val="0"/>
          <w:sz w:val="24"/>
          <w:szCs w:val="24"/>
        </w:rPr>
        <w:t>%5p [%t] - %m%n</w:t>
      </w:r>
    </w:p>
    <w:p w:rsidR="00827B47" w:rsidRDefault="00827B47" w:rsidP="00E93BEE">
      <w:pPr>
        <w:autoSpaceDE w:val="0"/>
        <w:autoSpaceDN w:val="0"/>
        <w:adjustRightInd w:val="0"/>
        <w:jc w:val="left"/>
      </w:pPr>
    </w:p>
    <w:p w:rsidR="00C627A9" w:rsidRDefault="00C627A9" w:rsidP="00E93BEE">
      <w:pPr>
        <w:autoSpaceDE w:val="0"/>
        <w:autoSpaceDN w:val="0"/>
        <w:adjustRightInd w:val="0"/>
        <w:jc w:val="left"/>
      </w:pPr>
    </w:p>
    <w:p w:rsidR="00C627A9" w:rsidRPr="00C627A9" w:rsidRDefault="00C627A9" w:rsidP="00A72718">
      <w:pPr>
        <w:pStyle w:val="100"/>
      </w:pPr>
      <w:r>
        <w:rPr>
          <w:rFonts w:hint="eastAsia"/>
        </w:rPr>
        <w:t>第五步：编写程序</w:t>
      </w:r>
    </w:p>
    <w:p w:rsidR="0052218A" w:rsidRDefault="0052218A" w:rsidP="0052218A">
      <w:pPr>
        <w:autoSpaceDE w:val="0"/>
        <w:autoSpaceDN w:val="0"/>
        <w:adjustRightInd w:val="0"/>
        <w:jc w:val="left"/>
      </w:pPr>
      <w:r>
        <w:t>J</w:t>
      </w:r>
      <w:r>
        <w:rPr>
          <w:rFonts w:hint="eastAsia"/>
        </w:rPr>
        <w:t>ava</w:t>
      </w:r>
      <w:r>
        <w:rPr>
          <w:rFonts w:hint="eastAsia"/>
        </w:rPr>
        <w:t>程序创建数据库思路：</w:t>
      </w:r>
    </w:p>
    <w:p w:rsidR="0052218A" w:rsidRDefault="0052218A" w:rsidP="0052218A">
      <w:pPr>
        <w:autoSpaceDE w:val="0"/>
        <w:autoSpaceDN w:val="0"/>
        <w:adjustRightInd w:val="0"/>
        <w:jc w:val="left"/>
      </w:pPr>
      <w:r>
        <w:rPr>
          <w:rFonts w:hint="eastAsia"/>
        </w:rPr>
        <w:t>通过</w:t>
      </w:r>
      <w:r>
        <w:rPr>
          <w:rFonts w:hint="eastAsia"/>
        </w:rPr>
        <w:t>java</w:t>
      </w:r>
      <w:r>
        <w:rPr>
          <w:rFonts w:hint="eastAsia"/>
        </w:rPr>
        <w:t>程序创建</w:t>
      </w:r>
      <w:r>
        <w:rPr>
          <w:rFonts w:hint="eastAsia"/>
        </w:rPr>
        <w:t>activiti</w:t>
      </w:r>
      <w:r>
        <w:rPr>
          <w:rFonts w:hint="eastAsia"/>
        </w:rPr>
        <w:t>核心引擎对象（</w:t>
      </w:r>
      <w:r>
        <w:rPr>
          <w:rFonts w:hint="eastAsia"/>
        </w:rPr>
        <w:t>ProceccEngine</w:t>
      </w:r>
      <w:r>
        <w:rPr>
          <w:rFonts w:hint="eastAsia"/>
        </w:rPr>
        <w:t>），创建引擎对象时候，自动检测数据库环境，根据设置</w:t>
      </w:r>
      <w:r>
        <w:rPr>
          <w:rFonts w:hint="eastAsia"/>
        </w:rPr>
        <w:t>activiti</w:t>
      </w:r>
      <w:r>
        <w:rPr>
          <w:rFonts w:hint="eastAsia"/>
        </w:rPr>
        <w:t>数据库操作策略，操作数据库。</w:t>
      </w:r>
    </w:p>
    <w:p w:rsidR="00BB1F01" w:rsidRDefault="00BB1F01" w:rsidP="00E93BEE">
      <w:pPr>
        <w:autoSpaceDE w:val="0"/>
        <w:autoSpaceDN w:val="0"/>
        <w:adjustRightInd w:val="0"/>
        <w:jc w:val="left"/>
      </w:pPr>
    </w:p>
    <w:p w:rsidR="00BB1F01" w:rsidRDefault="00BB1F01" w:rsidP="00E93BEE">
      <w:pPr>
        <w:autoSpaceDE w:val="0"/>
        <w:autoSpaceDN w:val="0"/>
        <w:adjustRightInd w:val="0"/>
        <w:jc w:val="left"/>
      </w:pPr>
    </w:p>
    <w:p w:rsidR="00BB1F01" w:rsidRDefault="00FC29F0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088506"/>
            <wp:effectExtent l="19050" t="0" r="127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088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29F0" w:rsidRDefault="00FC29F0" w:rsidP="00E93BEE">
      <w:pPr>
        <w:autoSpaceDE w:val="0"/>
        <w:autoSpaceDN w:val="0"/>
        <w:adjustRightInd w:val="0"/>
        <w:jc w:val="left"/>
      </w:pPr>
    </w:p>
    <w:p w:rsidR="00FC29F0" w:rsidRDefault="00FC29F0" w:rsidP="00E93BEE">
      <w:pPr>
        <w:autoSpaceDE w:val="0"/>
        <w:autoSpaceDN w:val="0"/>
        <w:adjustRightInd w:val="0"/>
        <w:jc w:val="left"/>
      </w:pPr>
    </w:p>
    <w:p w:rsidR="005A6819" w:rsidRDefault="005A6819" w:rsidP="00E93BEE">
      <w:pPr>
        <w:autoSpaceDE w:val="0"/>
        <w:autoSpaceDN w:val="0"/>
        <w:adjustRightInd w:val="0"/>
        <w:jc w:val="left"/>
      </w:pPr>
    </w:p>
    <w:p w:rsidR="005A6819" w:rsidRDefault="005A6819" w:rsidP="004324D0">
      <w:pPr>
        <w:pStyle w:val="100"/>
      </w:pPr>
      <w:r>
        <w:rPr>
          <w:rFonts w:hint="eastAsia"/>
        </w:rPr>
        <w:t>第六步：数据库完成</w:t>
      </w:r>
    </w:p>
    <w:p w:rsidR="00C627A9" w:rsidRDefault="005A681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总共</w:t>
      </w:r>
      <w:r>
        <w:rPr>
          <w:rFonts w:hint="eastAsia"/>
        </w:rPr>
        <w:t>23</w:t>
      </w:r>
      <w:r>
        <w:rPr>
          <w:rFonts w:hint="eastAsia"/>
        </w:rPr>
        <w:t>张表</w:t>
      </w:r>
    </w:p>
    <w:p w:rsidR="00C627A9" w:rsidRDefault="00C627A9" w:rsidP="00E93BEE">
      <w:pPr>
        <w:autoSpaceDE w:val="0"/>
        <w:autoSpaceDN w:val="0"/>
        <w:adjustRightInd w:val="0"/>
        <w:jc w:val="left"/>
      </w:pPr>
    </w:p>
    <w:p w:rsidR="005A6819" w:rsidRDefault="005A681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1974850" cy="3848100"/>
            <wp:effectExtent l="19050" t="0" r="635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4850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7A9" w:rsidRDefault="00C627A9" w:rsidP="00E93BEE">
      <w:pPr>
        <w:autoSpaceDE w:val="0"/>
        <w:autoSpaceDN w:val="0"/>
        <w:adjustRightInd w:val="0"/>
        <w:jc w:val="left"/>
      </w:pPr>
    </w:p>
    <w:p w:rsidR="001B1AEE" w:rsidRDefault="001B1AEE" w:rsidP="00E93BEE">
      <w:pPr>
        <w:autoSpaceDE w:val="0"/>
        <w:autoSpaceDN w:val="0"/>
        <w:adjustRightInd w:val="0"/>
        <w:jc w:val="left"/>
      </w:pPr>
    </w:p>
    <w:p w:rsidR="001B1AEE" w:rsidRDefault="001B1AEE" w:rsidP="00E93BEE">
      <w:pPr>
        <w:autoSpaceDE w:val="0"/>
        <w:autoSpaceDN w:val="0"/>
        <w:adjustRightInd w:val="0"/>
        <w:jc w:val="left"/>
      </w:pPr>
    </w:p>
    <w:p w:rsidR="001B1AEE" w:rsidRDefault="00462B9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表的命名规则：</w:t>
      </w:r>
    </w:p>
    <w:p w:rsidR="00462B99" w:rsidRPr="00407871" w:rsidRDefault="00462B99" w:rsidP="00462B99">
      <w:pPr>
        <w:pStyle w:val="aa"/>
        <w:shd w:val="clear" w:color="auto" w:fill="FFFFFF"/>
        <w:spacing w:line="264" w:lineRule="atLeast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Activiti的表都以</w:t>
      </w:r>
      <w:r w:rsidRPr="00407871">
        <w:rPr>
          <w:rStyle w:val="ab"/>
          <w:rFonts w:asciiTheme="minorEastAsia" w:eastAsiaTheme="minorEastAsia" w:hAnsiTheme="minorEastAsia" w:cs="Arial"/>
          <w:color w:val="000000"/>
          <w:sz w:val="21"/>
          <w:szCs w:val="21"/>
        </w:rPr>
        <w:t>ACT_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开头。 第二部分是表示表的用途的两个字母标识。 用途也和服务的API对应。</w:t>
      </w:r>
    </w:p>
    <w:p w:rsidR="00462B99" w:rsidRPr="00407871" w:rsidRDefault="00462B99" w:rsidP="00462B99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264" w:lineRule="atLeast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07871">
        <w:rPr>
          <w:rStyle w:val="ab"/>
          <w:rFonts w:asciiTheme="minorEastAsia" w:eastAsiaTheme="minorEastAsia" w:hAnsiTheme="minorEastAsia" w:cs="Arial"/>
          <w:color w:val="000000"/>
          <w:sz w:val="21"/>
          <w:szCs w:val="21"/>
        </w:rPr>
        <w:t>ACT_RE_*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: 'RE'表示</w:t>
      </w:r>
      <w:r w:rsidRPr="00407871">
        <w:rPr>
          <w:rStyle w:val="HTML0"/>
          <w:rFonts w:asciiTheme="minorEastAsia" w:eastAsiaTheme="minorEastAsia" w:hAnsiTheme="minorEastAsia"/>
          <w:color w:val="000000"/>
          <w:sz w:val="21"/>
          <w:szCs w:val="21"/>
        </w:rPr>
        <w:t>repository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。 这个前缀的表包含了流程定义和流程静态资源 （图片，规则，等等）。</w:t>
      </w:r>
    </w:p>
    <w:p w:rsidR="00462B99" w:rsidRPr="00407871" w:rsidRDefault="00462B99" w:rsidP="00462B99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264" w:lineRule="atLeast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07871">
        <w:rPr>
          <w:rStyle w:val="ab"/>
          <w:rFonts w:asciiTheme="minorEastAsia" w:eastAsiaTheme="minorEastAsia" w:hAnsiTheme="minorEastAsia" w:cs="Arial"/>
          <w:color w:val="000000"/>
          <w:sz w:val="21"/>
          <w:szCs w:val="21"/>
        </w:rPr>
        <w:t>ACT_RU_*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: 'RU'表示</w:t>
      </w:r>
      <w:r w:rsidRPr="00407871">
        <w:rPr>
          <w:rStyle w:val="HTML0"/>
          <w:rFonts w:asciiTheme="minorEastAsia" w:eastAsiaTheme="minorEastAsia" w:hAnsiTheme="minorEastAsia"/>
          <w:color w:val="000000"/>
          <w:sz w:val="21"/>
          <w:szCs w:val="21"/>
        </w:rPr>
        <w:t>runtime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。 这些运行时的表，包含流程实例，任务，变量，异步任务，等运行中的数据。 Activiti只在流程实例执行过程中保存这些数据， 在流程结束时就会删除这些记录。 这样运行时表可以一直很小速度很快。</w:t>
      </w:r>
    </w:p>
    <w:p w:rsidR="00462B99" w:rsidRPr="00407871" w:rsidRDefault="00462B99" w:rsidP="00462B99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264" w:lineRule="atLeast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07871">
        <w:rPr>
          <w:rStyle w:val="ab"/>
          <w:rFonts w:asciiTheme="minorEastAsia" w:eastAsiaTheme="minorEastAsia" w:hAnsiTheme="minorEastAsia" w:cs="Arial"/>
          <w:color w:val="000000"/>
          <w:sz w:val="21"/>
          <w:szCs w:val="21"/>
        </w:rPr>
        <w:t>ACT_ID_*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: 'ID'表示</w:t>
      </w:r>
      <w:r w:rsidRPr="00407871">
        <w:rPr>
          <w:rStyle w:val="HTML0"/>
          <w:rFonts w:asciiTheme="minorEastAsia" w:eastAsiaTheme="minorEastAsia" w:hAnsiTheme="minorEastAsia"/>
          <w:color w:val="000000"/>
          <w:sz w:val="21"/>
          <w:szCs w:val="21"/>
        </w:rPr>
        <w:t>identity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。 这些表包含身份信息，比如用户，组等等。</w:t>
      </w:r>
    </w:p>
    <w:p w:rsidR="00462B99" w:rsidRPr="00407871" w:rsidRDefault="00462B99" w:rsidP="00462B99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264" w:lineRule="atLeast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07871">
        <w:rPr>
          <w:rStyle w:val="ab"/>
          <w:rFonts w:asciiTheme="minorEastAsia" w:eastAsiaTheme="minorEastAsia" w:hAnsiTheme="minorEastAsia" w:cs="Arial"/>
          <w:color w:val="000000"/>
          <w:sz w:val="21"/>
          <w:szCs w:val="21"/>
        </w:rPr>
        <w:t>ACT_HI_*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: 'HI'表示</w:t>
      </w:r>
      <w:r w:rsidRPr="00407871">
        <w:rPr>
          <w:rStyle w:val="HTML0"/>
          <w:rFonts w:asciiTheme="minorEastAsia" w:eastAsiaTheme="minorEastAsia" w:hAnsiTheme="minorEastAsia"/>
          <w:color w:val="000000"/>
          <w:sz w:val="21"/>
          <w:szCs w:val="21"/>
        </w:rPr>
        <w:t>history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。 这些表包含历史数据，比如历史流程实例， 变量，任务等等。</w:t>
      </w:r>
    </w:p>
    <w:p w:rsidR="00462B99" w:rsidRPr="00407871" w:rsidRDefault="00462B99" w:rsidP="00462B99">
      <w:pPr>
        <w:pStyle w:val="aa"/>
        <w:numPr>
          <w:ilvl w:val="0"/>
          <w:numId w:val="9"/>
        </w:numPr>
        <w:shd w:val="clear" w:color="auto" w:fill="FFFFFF"/>
        <w:spacing w:before="0" w:beforeAutospacing="0" w:after="0" w:afterAutospacing="0" w:line="264" w:lineRule="atLeast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07871">
        <w:rPr>
          <w:rStyle w:val="ab"/>
          <w:rFonts w:asciiTheme="minorEastAsia" w:eastAsiaTheme="minorEastAsia" w:hAnsiTheme="minorEastAsia" w:cs="Arial"/>
          <w:color w:val="000000"/>
          <w:sz w:val="21"/>
          <w:szCs w:val="21"/>
        </w:rPr>
        <w:t>ACT_GE_*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:</w:t>
      </w:r>
      <w:r w:rsidRPr="00407871">
        <w:rPr>
          <w:rStyle w:val="apple-converted-space"/>
          <w:rFonts w:asciiTheme="minorEastAsia" w:eastAsiaTheme="minorEastAsia" w:hAnsiTheme="minorEastAsia" w:cs="Arial"/>
          <w:color w:val="000000"/>
          <w:sz w:val="21"/>
          <w:szCs w:val="21"/>
        </w:rPr>
        <w:t> </w:t>
      </w:r>
      <w:bookmarkStart w:id="21" w:name="OLE_LINK42"/>
      <w:bookmarkStart w:id="22" w:name="OLE_LINK43"/>
      <w:r>
        <w:rPr>
          <w:rStyle w:val="apple-converted-space"/>
          <w:rFonts w:asciiTheme="minorEastAsia" w:eastAsiaTheme="minorEastAsia" w:hAnsiTheme="minorEastAsia" w:cs="Arial" w:hint="eastAsia"/>
          <w:color w:val="000000"/>
          <w:sz w:val="21"/>
          <w:szCs w:val="21"/>
        </w:rPr>
        <w:t>GE表示</w:t>
      </w:r>
      <w:r w:rsidRPr="002702E8">
        <w:rPr>
          <w:rStyle w:val="apple-converted-space"/>
          <w:rFonts w:asciiTheme="minorEastAsia" w:eastAsiaTheme="minorEastAsia" w:hAnsiTheme="minorEastAsia" w:cs="Arial"/>
          <w:color w:val="000000"/>
          <w:sz w:val="21"/>
          <w:szCs w:val="21"/>
        </w:rPr>
        <w:t>general</w:t>
      </w:r>
      <w:r>
        <w:rPr>
          <w:rStyle w:val="apple-converted-space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 w:rsidRPr="00407871">
        <w:rPr>
          <w:rStyle w:val="HTML0"/>
          <w:rFonts w:asciiTheme="minorEastAsia" w:eastAsiaTheme="minorEastAsia" w:hAnsiTheme="minorEastAsia"/>
          <w:color w:val="000000"/>
          <w:sz w:val="21"/>
          <w:szCs w:val="21"/>
        </w:rPr>
        <w:t>通用</w:t>
      </w:r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数据， 用于不同场景下</w:t>
      </w:r>
      <w:bookmarkEnd w:id="21"/>
      <w:bookmarkEnd w:id="22"/>
      <w:r w:rsidRPr="00407871">
        <w:rPr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462B99" w:rsidRDefault="00462B99" w:rsidP="00E93BEE">
      <w:pPr>
        <w:autoSpaceDE w:val="0"/>
        <w:autoSpaceDN w:val="0"/>
        <w:adjustRightInd w:val="0"/>
        <w:jc w:val="left"/>
      </w:pPr>
    </w:p>
    <w:p w:rsidR="00462B99" w:rsidRDefault="004324D0" w:rsidP="004324D0">
      <w:pPr>
        <w:pStyle w:val="10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服务架构</w:t>
      </w:r>
    </w:p>
    <w:p w:rsidR="00AC6ADE" w:rsidRDefault="00AC6ADE" w:rsidP="00E93BEE">
      <w:pPr>
        <w:autoSpaceDE w:val="0"/>
        <w:autoSpaceDN w:val="0"/>
        <w:adjustRightInd w:val="0"/>
        <w:jc w:val="left"/>
      </w:pPr>
    </w:p>
    <w:p w:rsidR="00D22D55" w:rsidRDefault="00D22D55" w:rsidP="00E93BEE">
      <w:pPr>
        <w:autoSpaceDE w:val="0"/>
        <w:autoSpaceDN w:val="0"/>
        <w:adjustRightInd w:val="0"/>
        <w:jc w:val="left"/>
      </w:pPr>
    </w:p>
    <w:p w:rsidR="00D22D55" w:rsidRDefault="00D22D55" w:rsidP="00D22D55">
      <w:pPr>
        <w:pStyle w:val="2"/>
      </w:pPr>
      <w:r>
        <w:rPr>
          <w:rFonts w:hint="eastAsia"/>
        </w:rPr>
        <w:lastRenderedPageBreak/>
        <w:t>架构图</w:t>
      </w:r>
    </w:p>
    <w:p w:rsidR="004324D0" w:rsidRDefault="00D22D55" w:rsidP="00E93BEE">
      <w:pPr>
        <w:autoSpaceDE w:val="0"/>
        <w:autoSpaceDN w:val="0"/>
        <w:adjustRightInd w:val="0"/>
        <w:jc w:val="left"/>
      </w:pPr>
      <w:r w:rsidRPr="00D22D55">
        <w:rPr>
          <w:noProof/>
        </w:rPr>
        <w:drawing>
          <wp:inline distT="0" distB="0" distL="0" distR="0">
            <wp:extent cx="5274310" cy="1926012"/>
            <wp:effectExtent l="19050" t="0" r="2540" b="0"/>
            <wp:docPr id="5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4D0" w:rsidRDefault="004324D0" w:rsidP="00E93BEE">
      <w:pPr>
        <w:autoSpaceDE w:val="0"/>
        <w:autoSpaceDN w:val="0"/>
        <w:adjustRightInd w:val="0"/>
        <w:jc w:val="left"/>
      </w:pPr>
    </w:p>
    <w:p w:rsidR="00AC6ADE" w:rsidRDefault="00AC6ADE" w:rsidP="00E93BEE">
      <w:pPr>
        <w:autoSpaceDE w:val="0"/>
        <w:autoSpaceDN w:val="0"/>
        <w:adjustRightInd w:val="0"/>
        <w:jc w:val="left"/>
      </w:pPr>
    </w:p>
    <w:p w:rsidR="003A1754" w:rsidRDefault="003A1754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核心配置文件：</w:t>
      </w:r>
      <w:r>
        <w:rPr>
          <w:rFonts w:hint="eastAsia"/>
        </w:rPr>
        <w:t>activiti.cfg.xml</w:t>
      </w:r>
    </w:p>
    <w:p w:rsidR="003A1754" w:rsidRDefault="003A175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ProcessEngineConfiguration</w:t>
      </w:r>
      <w:r>
        <w:rPr>
          <w:rFonts w:hint="eastAsia"/>
        </w:rPr>
        <w:t>：通过</w:t>
      </w:r>
      <w:r>
        <w:rPr>
          <w:rFonts w:hint="eastAsia"/>
        </w:rPr>
        <w:t>activiti.cfg.xml</w:t>
      </w:r>
      <w:r>
        <w:rPr>
          <w:rFonts w:hint="eastAsia"/>
        </w:rPr>
        <w:t>创建。</w:t>
      </w:r>
    </w:p>
    <w:p w:rsidR="003A1754" w:rsidRDefault="00BC7E8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ProcessEngine:</w:t>
      </w:r>
      <w:r>
        <w:rPr>
          <w:rFonts w:hint="eastAsia"/>
        </w:rPr>
        <w:t>通过</w:t>
      </w:r>
      <w:r>
        <w:rPr>
          <w:rFonts w:hint="eastAsia"/>
        </w:rPr>
        <w:t>ProcessEngineConfiguration</w:t>
      </w:r>
      <w:r>
        <w:rPr>
          <w:rFonts w:hint="eastAsia"/>
        </w:rPr>
        <w:t>创建</w:t>
      </w:r>
    </w:p>
    <w:p w:rsidR="003A1754" w:rsidRDefault="00703AF2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ervice</w:t>
      </w:r>
      <w:r>
        <w:rPr>
          <w:rFonts w:hint="eastAsia"/>
        </w:rPr>
        <w:t>：通过</w:t>
      </w:r>
      <w:r>
        <w:rPr>
          <w:rFonts w:hint="eastAsia"/>
        </w:rPr>
        <w:t>ProcessEngine</w:t>
      </w:r>
      <w:r>
        <w:rPr>
          <w:rFonts w:hint="eastAsia"/>
        </w:rPr>
        <w:t>获取。</w:t>
      </w:r>
      <w:r>
        <w:rPr>
          <w:rFonts w:hint="eastAsia"/>
        </w:rPr>
        <w:t xml:space="preserve"> </w:t>
      </w:r>
      <w:r w:rsidR="00380AC3">
        <w:rPr>
          <w:rFonts w:hint="eastAsia"/>
        </w:rPr>
        <w:t>(</w:t>
      </w:r>
      <w:r w:rsidR="00380AC3" w:rsidRPr="00380AC3">
        <w:rPr>
          <w:rFonts w:hint="eastAsia"/>
          <w:color w:val="FF0000"/>
        </w:rPr>
        <w:t>核心重点</w:t>
      </w:r>
      <w:r w:rsidR="00380AC3">
        <w:rPr>
          <w:rFonts w:hint="eastAsia"/>
        </w:rPr>
        <w:t>)</w:t>
      </w:r>
    </w:p>
    <w:p w:rsidR="00703AF2" w:rsidRDefault="00703AF2" w:rsidP="00E93BEE">
      <w:pPr>
        <w:autoSpaceDE w:val="0"/>
        <w:autoSpaceDN w:val="0"/>
        <w:adjustRightInd w:val="0"/>
        <w:jc w:val="left"/>
      </w:pPr>
    </w:p>
    <w:p w:rsidR="00703AF2" w:rsidRDefault="0054302E" w:rsidP="0054302E">
      <w:pPr>
        <w:pStyle w:val="2"/>
      </w:pPr>
      <w:r>
        <w:rPr>
          <w:rFonts w:hint="eastAsia"/>
        </w:rPr>
        <w:t>activiti.cfg.xml</w:t>
      </w:r>
    </w:p>
    <w:p w:rsidR="00703AF2" w:rsidRDefault="0010659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是</w:t>
      </w:r>
      <w:r>
        <w:rPr>
          <w:rFonts w:hint="eastAsia"/>
        </w:rPr>
        <w:t>spring</w:t>
      </w:r>
      <w:r>
        <w:rPr>
          <w:rFonts w:hint="eastAsia"/>
        </w:rPr>
        <w:t>配置文件。</w:t>
      </w:r>
    </w:p>
    <w:p w:rsidR="00106591" w:rsidRDefault="00106591" w:rsidP="00E93BEE">
      <w:pPr>
        <w:autoSpaceDE w:val="0"/>
        <w:autoSpaceDN w:val="0"/>
        <w:adjustRightInd w:val="0"/>
        <w:jc w:val="left"/>
      </w:pPr>
    </w:p>
    <w:p w:rsidR="0054302E" w:rsidRDefault="009061B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配置数据源、</w:t>
      </w:r>
      <w:r>
        <w:rPr>
          <w:rFonts w:hint="eastAsia"/>
        </w:rPr>
        <w:t>ProcessEngineConfiguration</w:t>
      </w:r>
      <w:r w:rsidR="00EB4C15">
        <w:rPr>
          <w:rFonts w:hint="eastAsia"/>
        </w:rPr>
        <w:t>，通过</w:t>
      </w:r>
      <w:r w:rsidR="00EB4C15">
        <w:rPr>
          <w:rFonts w:hint="eastAsia"/>
        </w:rPr>
        <w:t>activiti.cfg.xml</w:t>
      </w:r>
      <w:r w:rsidR="00EB4C15">
        <w:rPr>
          <w:rFonts w:hint="eastAsia"/>
        </w:rPr>
        <w:t>创建</w:t>
      </w:r>
      <w:r w:rsidR="00EB4C15">
        <w:rPr>
          <w:rFonts w:hint="eastAsia"/>
        </w:rPr>
        <w:t>ProcessEngineConfiguration.</w:t>
      </w:r>
    </w:p>
    <w:p w:rsidR="00EB4C15" w:rsidRDefault="00EB4C15" w:rsidP="00E93BEE">
      <w:pPr>
        <w:autoSpaceDE w:val="0"/>
        <w:autoSpaceDN w:val="0"/>
        <w:adjustRightInd w:val="0"/>
        <w:jc w:val="left"/>
      </w:pPr>
    </w:p>
    <w:p w:rsidR="00EB4C15" w:rsidRDefault="00EB4C15" w:rsidP="00E93BEE">
      <w:pPr>
        <w:autoSpaceDE w:val="0"/>
        <w:autoSpaceDN w:val="0"/>
        <w:adjustRightInd w:val="0"/>
        <w:jc w:val="left"/>
      </w:pPr>
    </w:p>
    <w:p w:rsidR="00BC7E8D" w:rsidRDefault="00D31CA1" w:rsidP="00D31CA1">
      <w:pPr>
        <w:pStyle w:val="2"/>
      </w:pPr>
      <w:bookmarkStart w:id="23" w:name="OLE_LINK8"/>
      <w:bookmarkStart w:id="24" w:name="OLE_LINK9"/>
      <w:r>
        <w:rPr>
          <w:rFonts w:hint="eastAsia"/>
        </w:rPr>
        <w:t>ProcessEngineConfiguration</w:t>
      </w:r>
      <w:bookmarkEnd w:id="23"/>
      <w:bookmarkEnd w:id="24"/>
    </w:p>
    <w:p w:rsidR="00BC7E8D" w:rsidRDefault="00BC7E8D" w:rsidP="00E93BEE">
      <w:pPr>
        <w:autoSpaceDE w:val="0"/>
        <w:autoSpaceDN w:val="0"/>
        <w:adjustRightInd w:val="0"/>
        <w:jc w:val="left"/>
      </w:pPr>
    </w:p>
    <w:p w:rsidR="003A1754" w:rsidRDefault="00B1692F" w:rsidP="00B1692F">
      <w:pPr>
        <w:pStyle w:val="9"/>
      </w:pPr>
      <w:r w:rsidRPr="00B1692F">
        <w:t>StandaloneProcessEngineConfiguration</w:t>
      </w:r>
    </w:p>
    <w:p w:rsidR="00D31CA1" w:rsidRDefault="009900C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用于</w:t>
      </w:r>
      <w:r>
        <w:rPr>
          <w:rFonts w:hint="eastAsia"/>
        </w:rPr>
        <w:t>activiti</w:t>
      </w:r>
      <w:r>
        <w:rPr>
          <w:rFonts w:hint="eastAsia"/>
        </w:rPr>
        <w:t>单独</w:t>
      </w:r>
      <w:r>
        <w:rPr>
          <w:rFonts w:hint="eastAsia"/>
        </w:rPr>
        <w:t xml:space="preserve"> </w:t>
      </w:r>
      <w:r>
        <w:rPr>
          <w:rFonts w:hint="eastAsia"/>
        </w:rPr>
        <w:t>运行。</w:t>
      </w:r>
    </w:p>
    <w:p w:rsidR="003171FB" w:rsidRDefault="00826788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1364373"/>
            <wp:effectExtent l="19050" t="0" r="127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364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71FB" w:rsidRDefault="003171FB" w:rsidP="00E93BEE">
      <w:pPr>
        <w:autoSpaceDE w:val="0"/>
        <w:autoSpaceDN w:val="0"/>
        <w:adjustRightInd w:val="0"/>
        <w:jc w:val="left"/>
      </w:pPr>
    </w:p>
    <w:p w:rsidR="00D31CA1" w:rsidRDefault="00D31CA1" w:rsidP="00E93BEE">
      <w:pPr>
        <w:autoSpaceDE w:val="0"/>
        <w:autoSpaceDN w:val="0"/>
        <w:adjustRightInd w:val="0"/>
        <w:jc w:val="left"/>
      </w:pPr>
    </w:p>
    <w:p w:rsidR="00B1692F" w:rsidRDefault="00B1692F" w:rsidP="00E93BEE">
      <w:pPr>
        <w:autoSpaceDE w:val="0"/>
        <w:autoSpaceDN w:val="0"/>
        <w:adjustRightInd w:val="0"/>
        <w:jc w:val="left"/>
      </w:pPr>
    </w:p>
    <w:p w:rsidR="00B1692F" w:rsidRDefault="009900CC" w:rsidP="009900CC">
      <w:pPr>
        <w:pStyle w:val="9"/>
      </w:pPr>
      <w:r>
        <w:rPr>
          <w:rStyle w:val="ab"/>
          <w:rFonts w:ascii="Arial" w:hAnsi="Arial" w:cs="Arial"/>
          <w:color w:val="000000"/>
          <w:kern w:val="0"/>
          <w:shd w:val="clear" w:color="auto" w:fill="FFFFFF"/>
        </w:rPr>
        <w:lastRenderedPageBreak/>
        <w:t>SpringProcessEngineConfiguration</w:t>
      </w:r>
    </w:p>
    <w:p w:rsidR="00462B99" w:rsidRDefault="009900CC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和</w:t>
      </w:r>
      <w:r>
        <w:rPr>
          <w:rFonts w:hint="eastAsia"/>
        </w:rPr>
        <w:t>activiti</w:t>
      </w:r>
      <w:r>
        <w:rPr>
          <w:rFonts w:hint="eastAsia"/>
        </w:rPr>
        <w:t>整合后使用该类。</w:t>
      </w:r>
    </w:p>
    <w:p w:rsidR="000838C0" w:rsidRDefault="000838C0" w:rsidP="00E93BEE">
      <w:pPr>
        <w:autoSpaceDE w:val="0"/>
        <w:autoSpaceDN w:val="0"/>
        <w:adjustRightInd w:val="0"/>
        <w:jc w:val="left"/>
      </w:pPr>
    </w:p>
    <w:p w:rsidR="000838C0" w:rsidRDefault="000838C0" w:rsidP="00E93BEE">
      <w:pPr>
        <w:autoSpaceDE w:val="0"/>
        <w:autoSpaceDN w:val="0"/>
        <w:adjustRightInd w:val="0"/>
        <w:jc w:val="left"/>
        <w:rPr>
          <w:rStyle w:val="ab"/>
          <w:rFonts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后，直接从</w:t>
      </w:r>
      <w:r>
        <w:rPr>
          <w:rFonts w:hint="eastAsia"/>
        </w:rPr>
        <w:t>spring</w:t>
      </w:r>
      <w:r>
        <w:rPr>
          <w:rFonts w:hint="eastAsia"/>
        </w:rPr>
        <w:t>容器中获取</w:t>
      </w:r>
      <w:r>
        <w:rPr>
          <w:rStyle w:val="ab"/>
          <w:rFonts w:ascii="Arial" w:hAnsi="Arial" w:cs="Arial"/>
          <w:color w:val="000000"/>
          <w:kern w:val="0"/>
          <w:shd w:val="clear" w:color="auto" w:fill="FFFFFF"/>
        </w:rPr>
        <w:t>ProcessEngine</w:t>
      </w:r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及各</w:t>
      </w:r>
      <w:proofErr w:type="gramStart"/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各</w:t>
      </w:r>
      <w:proofErr w:type="gramEnd"/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service</w:t>
      </w:r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。</w:t>
      </w:r>
    </w:p>
    <w:p w:rsidR="000838C0" w:rsidRDefault="000838C0" w:rsidP="00E93BEE">
      <w:pPr>
        <w:autoSpaceDE w:val="0"/>
        <w:autoSpaceDN w:val="0"/>
        <w:adjustRightInd w:val="0"/>
        <w:jc w:val="left"/>
      </w:pPr>
    </w:p>
    <w:p w:rsidR="009900CC" w:rsidRDefault="009900CC" w:rsidP="00E93BEE">
      <w:pPr>
        <w:autoSpaceDE w:val="0"/>
        <w:autoSpaceDN w:val="0"/>
        <w:adjustRightInd w:val="0"/>
        <w:jc w:val="left"/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工作流引擎配置</w:t>
      </w:r>
      <w:r w:rsidRPr="001F1A9F">
        <w:rPr>
          <w:rFonts w:ascii="Consolas" w:hAnsi="Consolas" w:cs="Consolas"/>
          <w:color w:val="3F5FBF"/>
          <w:kern w:val="0"/>
          <w:szCs w:val="21"/>
        </w:rPr>
        <w:t>bean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class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数据源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使用</w:t>
      </w:r>
      <w:r w:rsidRPr="001F1A9F">
        <w:rPr>
          <w:rFonts w:ascii="Consolas" w:hAnsi="Consolas" w:cs="Consolas"/>
          <w:color w:val="3F5FBF"/>
          <w:kern w:val="0"/>
          <w:szCs w:val="21"/>
        </w:rPr>
        <w:t>spring</w:t>
      </w:r>
      <w:r w:rsidRPr="001F1A9F">
        <w:rPr>
          <w:rFonts w:ascii="Consolas" w:hAnsi="Consolas" w:cs="Consolas"/>
          <w:color w:val="3F5FBF"/>
          <w:kern w:val="0"/>
          <w:szCs w:val="21"/>
        </w:rPr>
        <w:t>事务管理器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数据库策略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 w:rsidRPr="001F1A9F">
        <w:rPr>
          <w:rFonts w:ascii="Consolas" w:hAnsi="Consolas" w:cs="Consolas"/>
          <w:color w:val="3F5FBF"/>
          <w:kern w:val="0"/>
          <w:szCs w:val="21"/>
        </w:rPr>
        <w:t>的定时任务关闭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流程引擎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class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资源服务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流程运行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任务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历史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用户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引擎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数据源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class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org.apache.commons.dbcp.BasicDataSource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riverClassNam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com.mysql.jdbc.Driver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url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jdbc</w:t>
      </w:r>
      <w:proofErr w:type="gramStart"/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:mysql</w:t>
      </w:r>
      <w:proofErr w:type="gramEnd"/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://localhost:3306/activiti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oot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mysql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maxActiv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3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事务管理器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class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org.springframework.jdbc.datasource.DataSourceTransactionManager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通知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advice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xAd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transaction-manager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tx:</w:t>
      </w:r>
      <w:proofErr w:type="gramEnd"/>
      <w:r w:rsidRPr="001F1A9F">
        <w:rPr>
          <w:rFonts w:ascii="Consolas" w:hAnsi="Consolas" w:cs="Consolas"/>
          <w:color w:val="3F7F7F"/>
          <w:kern w:val="0"/>
          <w:szCs w:val="21"/>
        </w:rPr>
        <w:t>attributes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传播行为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method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save*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pagatio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EQUIRED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method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insert*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pagatio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EQUIRED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method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elete*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pagatio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EQUIRED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method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update*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pagatio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EQUIRED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method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find*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pagatio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SUPPORTS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ad-only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method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*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pagatio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SUPPORTS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ad-only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attributes</w:t>
      </w:r>
      <w:proofErr w:type="gramEnd"/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tx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advice</w:t>
      </w:r>
      <w:proofErr w:type="gramEnd"/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切面，根据具体项目修改切点配置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aop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config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proxy-target-class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aop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advisor</w:t>
      </w:r>
      <w:proofErr w:type="gramEnd"/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advice-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xAdvice"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pointcut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execution(* cn.itcast.purchasing.service.impl.*.*(..))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0838C0" w:rsidRPr="001F1A9F" w:rsidRDefault="000838C0" w:rsidP="000838C0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aop</w:t>
      </w:r>
      <w:proofErr w:type="gramStart"/>
      <w:r w:rsidRPr="001F1A9F">
        <w:rPr>
          <w:rFonts w:ascii="Consolas" w:hAnsi="Consolas" w:cs="Consolas"/>
          <w:color w:val="3F7F7F"/>
          <w:kern w:val="0"/>
          <w:szCs w:val="21"/>
        </w:rPr>
        <w:t>:config</w:t>
      </w:r>
      <w:proofErr w:type="gramEnd"/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826788" w:rsidRDefault="00826788" w:rsidP="00E93BEE">
      <w:pPr>
        <w:autoSpaceDE w:val="0"/>
        <w:autoSpaceDN w:val="0"/>
        <w:adjustRightInd w:val="0"/>
        <w:jc w:val="left"/>
      </w:pPr>
    </w:p>
    <w:p w:rsidR="000D1E37" w:rsidRPr="000D1E37" w:rsidRDefault="000D1E37" w:rsidP="000D1E37">
      <w:pPr>
        <w:pStyle w:val="30"/>
        <w:numPr>
          <w:ilvl w:val="2"/>
          <w:numId w:val="24"/>
        </w:numPr>
        <w:rPr>
          <w:rStyle w:val="ab"/>
          <w:rFonts w:asciiTheme="minorEastAsia" w:hAnsiTheme="minorEastAsia"/>
          <w:kern w:val="0"/>
          <w:szCs w:val="21"/>
        </w:rPr>
      </w:pPr>
      <w:r w:rsidRPr="000D1E37">
        <w:rPr>
          <w:rStyle w:val="ab"/>
          <w:rFonts w:asciiTheme="minorEastAsia" w:hAnsiTheme="minorEastAsia" w:hint="eastAsia"/>
          <w:kern w:val="0"/>
          <w:szCs w:val="21"/>
        </w:rPr>
        <w:t>创建</w:t>
      </w:r>
      <w:r w:rsidRPr="000D1E37">
        <w:rPr>
          <w:rStyle w:val="ab"/>
          <w:rFonts w:asciiTheme="minorEastAsia" w:hAnsiTheme="minorEastAsia" w:cs="Arial"/>
          <w:color w:val="000000"/>
          <w:szCs w:val="21"/>
          <w:shd w:val="clear" w:color="auto" w:fill="FFFFFF"/>
        </w:rPr>
        <w:t>processEngineConfiguration</w:t>
      </w:r>
    </w:p>
    <w:p w:rsidR="000D1E37" w:rsidRDefault="000D1E37" w:rsidP="000D1E37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ProcessEngineConfiguration configuration = ProcessEngineConfiguration</w:t>
      </w:r>
    </w:p>
    <w:p w:rsidR="000D1E37" w:rsidRDefault="000D1E37" w:rsidP="000D1E37">
      <w:pPr>
        <w:shd w:val="clear" w:color="auto" w:fill="95DD9F" w:themeFill="background1" w:themeFillShade="D9"/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.</w:t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createProcessEngineConfigurationFrom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activiti.cfg.xml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:rsidR="000D1E37" w:rsidRDefault="000D1E37" w:rsidP="000D1E37">
      <w:pPr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</w:p>
    <w:p w:rsidR="000D1E37" w:rsidRPr="00D644F9" w:rsidRDefault="000D1E37" w:rsidP="000D1E37">
      <w:r w:rsidRPr="00D644F9">
        <w:rPr>
          <w:rFonts w:hint="eastAsia"/>
        </w:rPr>
        <w:t>上边的代码要求</w:t>
      </w:r>
      <w:r w:rsidRPr="00D644F9">
        <w:rPr>
          <w:rFonts w:hint="eastAsia"/>
        </w:rPr>
        <w:t>activiti.cfg.xml</w:t>
      </w:r>
      <w:r w:rsidRPr="00D644F9">
        <w:rPr>
          <w:rFonts w:hint="eastAsia"/>
        </w:rPr>
        <w:t>中必须有一个</w:t>
      </w:r>
      <w:r w:rsidRPr="00D644F9">
        <w:t>processEngineConfiguration</w:t>
      </w:r>
      <w:r w:rsidRPr="00D644F9">
        <w:rPr>
          <w:rFonts w:hint="eastAsia"/>
        </w:rPr>
        <w:t>的</w:t>
      </w:r>
      <w:r w:rsidRPr="00D644F9">
        <w:rPr>
          <w:rFonts w:hint="eastAsia"/>
        </w:rPr>
        <w:t>bean</w:t>
      </w:r>
    </w:p>
    <w:p w:rsidR="000D1E37" w:rsidRPr="00D644F9" w:rsidRDefault="000D1E37" w:rsidP="000D1E37">
      <w:r w:rsidRPr="00D644F9">
        <w:rPr>
          <w:rFonts w:hint="eastAsia"/>
        </w:rPr>
        <w:t>也可以使用下边的方法，更改</w:t>
      </w:r>
      <w:r w:rsidRPr="00D644F9">
        <w:rPr>
          <w:rFonts w:hint="eastAsia"/>
        </w:rPr>
        <w:t xml:space="preserve">bean </w:t>
      </w:r>
      <w:r w:rsidRPr="00D644F9">
        <w:rPr>
          <w:rFonts w:hint="eastAsia"/>
        </w:rPr>
        <w:t>的名字：</w:t>
      </w:r>
    </w:p>
    <w:p w:rsidR="000D1E37" w:rsidRPr="00A05F18" w:rsidRDefault="000D1E37" w:rsidP="000D1E37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proofErr w:type="gramStart"/>
      <w:r w:rsidRPr="00A05F18">
        <w:rPr>
          <w:rFonts w:ascii="Consolas" w:hAnsi="Consolas" w:cs="Consolas"/>
          <w:color w:val="000000"/>
          <w:kern w:val="0"/>
          <w:sz w:val="24"/>
          <w:szCs w:val="24"/>
        </w:rPr>
        <w:t>ProcessEngineConfiguration.createProcessEngineConfigurationFromResource(</w:t>
      </w:r>
      <w:proofErr w:type="gramEnd"/>
      <w:r w:rsidRPr="00A05F18">
        <w:rPr>
          <w:rFonts w:ascii="Consolas" w:hAnsi="Consolas" w:cs="Consolas"/>
          <w:color w:val="000000"/>
          <w:kern w:val="0"/>
          <w:sz w:val="24"/>
          <w:szCs w:val="24"/>
        </w:rPr>
        <w:t>String resource, String beanName);</w:t>
      </w:r>
    </w:p>
    <w:p w:rsidR="000D1E37" w:rsidRDefault="000D1E37" w:rsidP="000D1E37">
      <w:pPr>
        <w:rPr>
          <w:rFonts w:ascii="Arial" w:hAnsi="Arial" w:cs="Arial"/>
          <w:color w:val="000000"/>
          <w:sz w:val="18"/>
          <w:szCs w:val="18"/>
          <w:shd w:val="clear" w:color="auto" w:fill="FFFFFF"/>
        </w:rPr>
      </w:pPr>
    </w:p>
    <w:p w:rsidR="00826788" w:rsidRDefault="00826788" w:rsidP="00E93BEE">
      <w:pPr>
        <w:autoSpaceDE w:val="0"/>
        <w:autoSpaceDN w:val="0"/>
        <w:adjustRightInd w:val="0"/>
        <w:jc w:val="left"/>
      </w:pPr>
    </w:p>
    <w:p w:rsidR="00F35DBD" w:rsidRDefault="00F35DBD" w:rsidP="00E93BEE">
      <w:pPr>
        <w:autoSpaceDE w:val="0"/>
        <w:autoSpaceDN w:val="0"/>
        <w:adjustRightInd w:val="0"/>
        <w:jc w:val="left"/>
      </w:pPr>
    </w:p>
    <w:p w:rsidR="00F35DBD" w:rsidRDefault="00F35DBD" w:rsidP="00E93BEE">
      <w:pPr>
        <w:autoSpaceDE w:val="0"/>
        <w:autoSpaceDN w:val="0"/>
        <w:adjustRightInd w:val="0"/>
        <w:jc w:val="left"/>
      </w:pPr>
    </w:p>
    <w:p w:rsidR="00F35DBD" w:rsidRPr="000D1E37" w:rsidRDefault="00F35DBD" w:rsidP="00E93BEE">
      <w:pPr>
        <w:autoSpaceDE w:val="0"/>
        <w:autoSpaceDN w:val="0"/>
        <w:adjustRightInd w:val="0"/>
        <w:jc w:val="left"/>
      </w:pPr>
    </w:p>
    <w:p w:rsidR="00CC4D0A" w:rsidRDefault="00CC4D0A" w:rsidP="00E93BEE">
      <w:pPr>
        <w:autoSpaceDE w:val="0"/>
        <w:autoSpaceDN w:val="0"/>
        <w:adjustRightInd w:val="0"/>
        <w:jc w:val="left"/>
      </w:pPr>
    </w:p>
    <w:p w:rsidR="00CC4D0A" w:rsidRDefault="00CC4D0A" w:rsidP="000D1E37">
      <w:pPr>
        <w:pStyle w:val="2"/>
      </w:pPr>
      <w:r w:rsidRPr="00CC4D0A">
        <w:lastRenderedPageBreak/>
        <w:t>ProcessEngine</w:t>
      </w:r>
    </w:p>
    <w:p w:rsidR="00CC4D0A" w:rsidRDefault="0086455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是一个门面接口，通过该门面得到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。</w:t>
      </w:r>
    </w:p>
    <w:p w:rsidR="00367A78" w:rsidRDefault="00367A78" w:rsidP="00E93BEE">
      <w:pPr>
        <w:autoSpaceDE w:val="0"/>
        <w:autoSpaceDN w:val="0"/>
        <w:adjustRightInd w:val="0"/>
        <w:jc w:val="left"/>
      </w:pPr>
    </w:p>
    <w:p w:rsidR="00CC4D0A" w:rsidRDefault="00BF0E5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编程方式：</w:t>
      </w:r>
    </w:p>
    <w:p w:rsidR="00BF0E5A" w:rsidRDefault="00BF0E5A" w:rsidP="00E93BEE">
      <w:pPr>
        <w:autoSpaceDE w:val="0"/>
        <w:autoSpaceDN w:val="0"/>
        <w:adjustRightInd w:val="0"/>
        <w:jc w:val="left"/>
      </w:pPr>
    </w:p>
    <w:p w:rsidR="00CF1984" w:rsidRDefault="00CF1984" w:rsidP="00CF198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通过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rocessEngineConfiguratio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引擎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对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rocessEngine</w:t>
      </w:r>
    </w:p>
    <w:p w:rsidR="00BF0E5A" w:rsidRDefault="00CF1984" w:rsidP="00CF198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rocessEngine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onfiguration.buildProcessEngin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F1984" w:rsidRDefault="00CF1984" w:rsidP="00CF198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CF1984" w:rsidRDefault="00CF1984" w:rsidP="00CF198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简单方式：</w:t>
      </w:r>
    </w:p>
    <w:p w:rsidR="00CF1984" w:rsidRDefault="00EC2A41" w:rsidP="00CF198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不通过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rocessEngineConfiguration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创建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Engine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使用下边的代码创建成功。</w:t>
      </w:r>
    </w:p>
    <w:p w:rsidR="00EC2A41" w:rsidRDefault="00EC2A41" w:rsidP="00CF198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471622" w:rsidRPr="005E15AC" w:rsidRDefault="00471622" w:rsidP="00471622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 w:rsidRPr="005E15AC"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 w:rsidRPr="005E15AC">
        <w:rPr>
          <w:rFonts w:ascii="Consolas" w:hAnsi="Consolas" w:cs="Consolas"/>
          <w:color w:val="3F7F5F"/>
          <w:kern w:val="0"/>
          <w:sz w:val="24"/>
          <w:szCs w:val="24"/>
        </w:rPr>
        <w:t>使用</w:t>
      </w:r>
      <w:r w:rsidRPr="005E15AC"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classpath</w:t>
      </w:r>
      <w:r w:rsidRPr="005E15AC">
        <w:rPr>
          <w:rFonts w:ascii="Consolas" w:hAnsi="Consolas" w:cs="Consolas"/>
          <w:color w:val="3F7F5F"/>
          <w:kern w:val="0"/>
          <w:sz w:val="24"/>
          <w:szCs w:val="24"/>
        </w:rPr>
        <w:t>下的</w:t>
      </w:r>
      <w:r w:rsidRPr="005E15AC">
        <w:rPr>
          <w:rFonts w:ascii="Consolas" w:hAnsi="Consolas" w:cs="Consolas"/>
          <w:color w:val="3F7F5F"/>
          <w:kern w:val="0"/>
          <w:sz w:val="24"/>
          <w:szCs w:val="24"/>
        </w:rPr>
        <w:t>activiti.cfg.xml</w:t>
      </w:r>
      <w:r w:rsidR="0098627A">
        <w:rPr>
          <w:rFonts w:ascii="Consolas" w:hAnsi="Consolas" w:cs="Consolas" w:hint="eastAsia"/>
          <w:color w:val="3F7F5F"/>
          <w:kern w:val="0"/>
          <w:sz w:val="24"/>
          <w:szCs w:val="24"/>
        </w:rPr>
        <w:t>（名称固定，配置中有</w:t>
      </w:r>
      <w:r w:rsidR="0098627A">
        <w:rPr>
          <w:rFonts w:ascii="Consolas" w:hAnsi="Consolas" w:cs="Consolas" w:hint="eastAsia"/>
          <w:color w:val="3F7F5F"/>
          <w:kern w:val="0"/>
          <w:sz w:val="24"/>
          <w:szCs w:val="24"/>
        </w:rPr>
        <w:t>id</w:t>
      </w:r>
      <w:r w:rsidR="0098627A">
        <w:rPr>
          <w:rFonts w:ascii="Consolas" w:hAnsi="Consolas" w:cs="Consolas" w:hint="eastAsia"/>
          <w:color w:val="3F7F5F"/>
          <w:kern w:val="0"/>
          <w:sz w:val="24"/>
          <w:szCs w:val="24"/>
        </w:rPr>
        <w:t>为的</w:t>
      </w:r>
      <w:r w:rsidR="0098627A">
        <w:rPr>
          <w:rFonts w:ascii="Consolas" w:hAnsi="Consolas" w:cs="Consolas" w:hint="eastAsia"/>
          <w:color w:val="3F7F5F"/>
          <w:kern w:val="0"/>
          <w:sz w:val="24"/>
          <w:szCs w:val="24"/>
        </w:rPr>
        <w:t>p</w:t>
      </w:r>
      <w:r w:rsidR="0098627A">
        <w:rPr>
          <w:rFonts w:ascii="Consolas" w:hAnsi="Consolas" w:cs="Consolas"/>
          <w:color w:val="3F7F5F"/>
          <w:kern w:val="0"/>
          <w:sz w:val="24"/>
          <w:szCs w:val="24"/>
        </w:rPr>
        <w:t>rocessEngineConfiguration</w:t>
      </w:r>
      <w:r w:rsidR="0098627A">
        <w:rPr>
          <w:rFonts w:ascii="Consolas" w:hAnsi="Consolas" w:cs="Consolas" w:hint="eastAsia"/>
          <w:color w:val="3F7F5F"/>
          <w:kern w:val="0"/>
          <w:sz w:val="24"/>
          <w:szCs w:val="24"/>
        </w:rPr>
        <w:t>配置）</w:t>
      </w:r>
      <w:r w:rsidRPr="005E15AC">
        <w:rPr>
          <w:rFonts w:ascii="Consolas" w:hAnsi="Consolas" w:cs="Consolas"/>
          <w:color w:val="3F7F5F"/>
          <w:kern w:val="0"/>
          <w:sz w:val="24"/>
          <w:szCs w:val="24"/>
        </w:rPr>
        <w:t>中的配置创建</w:t>
      </w:r>
      <w:r w:rsidRPr="005E15AC">
        <w:rPr>
          <w:rFonts w:ascii="Consolas" w:hAnsi="Consolas" w:cs="Consolas"/>
          <w:color w:val="3F7F5F"/>
          <w:kern w:val="0"/>
          <w:sz w:val="24"/>
          <w:szCs w:val="24"/>
        </w:rPr>
        <w:t>processEngine</w:t>
      </w:r>
    </w:p>
    <w:p w:rsidR="00471622" w:rsidRPr="005E15AC" w:rsidRDefault="00471622" w:rsidP="00471622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rocessEngine processEngine = </w:t>
      </w:r>
      <w:proofErr w:type="gramStart"/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>ProcessEngines.</w:t>
      </w:r>
      <w:r w:rsidRPr="005E15AC"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DefaultProcessEngine</w:t>
      </w:r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471622" w:rsidRPr="005E15AC" w:rsidRDefault="00471622" w:rsidP="00471622">
      <w:pPr>
        <w:shd w:val="clear" w:color="auto" w:fill="95DD9F" w:themeFill="background1" w:themeFillShade="D9"/>
        <w:rPr>
          <w:sz w:val="24"/>
          <w:szCs w:val="24"/>
        </w:rPr>
      </w:pPr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 w:rsidRPr="005E15AC"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proofErr w:type="gramEnd"/>
      <w:r w:rsidRPr="005E15AC">
        <w:rPr>
          <w:rFonts w:ascii="Consolas" w:hAnsi="Consolas" w:cs="Consolas"/>
          <w:color w:val="000000"/>
          <w:kern w:val="0"/>
          <w:sz w:val="24"/>
          <w:szCs w:val="24"/>
        </w:rPr>
        <w:t>processEngine);</w:t>
      </w:r>
    </w:p>
    <w:p w:rsidR="00CF1984" w:rsidRPr="00471622" w:rsidRDefault="00CF1984" w:rsidP="00CF1984">
      <w:pPr>
        <w:autoSpaceDE w:val="0"/>
        <w:autoSpaceDN w:val="0"/>
        <w:adjustRightInd w:val="0"/>
        <w:jc w:val="left"/>
      </w:pPr>
    </w:p>
    <w:p w:rsidR="009900CC" w:rsidRDefault="009900CC" w:rsidP="00E93BEE">
      <w:pPr>
        <w:autoSpaceDE w:val="0"/>
        <w:autoSpaceDN w:val="0"/>
        <w:adjustRightInd w:val="0"/>
        <w:jc w:val="left"/>
      </w:pPr>
    </w:p>
    <w:p w:rsidR="00762DAD" w:rsidRDefault="00762DAD" w:rsidP="007E650F">
      <w:pPr>
        <w:pStyle w:val="2"/>
      </w:pPr>
      <w:proofErr w:type="gramStart"/>
      <w:r>
        <w:rPr>
          <w:rFonts w:hint="eastAsia"/>
        </w:rPr>
        <w:t>service</w:t>
      </w:r>
      <w:proofErr w:type="gramEnd"/>
    </w:p>
    <w:p w:rsidR="00762DAD" w:rsidRDefault="00762DAD" w:rsidP="00E93BEE">
      <w:pPr>
        <w:autoSpaceDE w:val="0"/>
        <w:autoSpaceDN w:val="0"/>
        <w:adjustRightInd w:val="0"/>
        <w:jc w:val="left"/>
      </w:pPr>
    </w:p>
    <w:p w:rsidR="003443B7" w:rsidRDefault="003443B7" w:rsidP="007E650F">
      <w:pPr>
        <w:pStyle w:val="9"/>
      </w:pPr>
      <w:r>
        <w:rPr>
          <w:rFonts w:hint="eastAsia"/>
        </w:rPr>
        <w:t>包括的</w:t>
      </w:r>
      <w:r>
        <w:rPr>
          <w:rFonts w:hint="eastAsia"/>
        </w:rPr>
        <w:t>service</w:t>
      </w:r>
    </w:p>
    <w:p w:rsidR="003443B7" w:rsidRDefault="003443B7" w:rsidP="00E93BEE">
      <w:pPr>
        <w:autoSpaceDE w:val="0"/>
        <w:autoSpaceDN w:val="0"/>
        <w:adjustRightInd w:val="0"/>
        <w:jc w:val="left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216"/>
        <w:gridCol w:w="6256"/>
      </w:tblGrid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 w:rsidRPr="00EC42ED">
              <w:rPr>
                <w:color w:val="FF0000"/>
                <w:sz w:val="24"/>
                <w:szCs w:val="24"/>
              </w:rPr>
              <w:t xml:space="preserve"> </w:t>
            </w:r>
            <w:r>
              <w:rPr>
                <w:rFonts w:hint="eastAsia"/>
                <w:color w:val="FF0000"/>
                <w:sz w:val="24"/>
                <w:szCs w:val="24"/>
              </w:rPr>
              <w:t>，用于流程部署，获取流程部署的资源。。</w:t>
            </w:r>
          </w:p>
        </w:tc>
      </w:tr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</w:t>
            </w:r>
            <w:r w:rsidR="002320C6">
              <w:rPr>
                <w:rFonts w:hint="eastAsia"/>
                <w:color w:val="FF0000"/>
                <w:kern w:val="0"/>
                <w:sz w:val="24"/>
                <w:szCs w:val="24"/>
              </w:rPr>
              <w:t>，用于启动一个流程实例，操作当前运行的流程信息</w:t>
            </w:r>
          </w:p>
        </w:tc>
      </w:tr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</w:t>
            </w:r>
            <w:r w:rsidR="006C64EA">
              <w:rPr>
                <w:rFonts w:hint="eastAsia"/>
                <w:color w:val="FF0000"/>
                <w:kern w:val="0"/>
                <w:sz w:val="24"/>
                <w:szCs w:val="24"/>
              </w:rPr>
              <w:t>，操作个人任务，</w:t>
            </w:r>
            <w:proofErr w:type="gramStart"/>
            <w:r w:rsidR="006C64EA">
              <w:rPr>
                <w:rFonts w:hint="eastAsia"/>
                <w:color w:val="FF0000"/>
                <w:kern w:val="0"/>
                <w:sz w:val="24"/>
                <w:szCs w:val="24"/>
              </w:rPr>
              <w:t>组任务</w:t>
            </w:r>
            <w:proofErr w:type="gramEnd"/>
          </w:p>
        </w:tc>
      </w:tr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</w:t>
            </w:r>
            <w:r w:rsidR="00090F68">
              <w:rPr>
                <w:rFonts w:hint="eastAsia"/>
                <w:color w:val="FF0000"/>
                <w:kern w:val="0"/>
                <w:sz w:val="24"/>
                <w:szCs w:val="24"/>
              </w:rPr>
              <w:t>，用于操作历史</w:t>
            </w:r>
            <w:r w:rsidR="00090F68">
              <w:rPr>
                <w:rFonts w:hint="eastAsia"/>
                <w:color w:val="FF0000"/>
                <w:kern w:val="0"/>
                <w:sz w:val="24"/>
                <w:szCs w:val="24"/>
              </w:rPr>
              <w:t xml:space="preserve"> </w:t>
            </w:r>
            <w:r w:rsidR="00090F68">
              <w:rPr>
                <w:rFonts w:hint="eastAsia"/>
                <w:color w:val="FF0000"/>
                <w:kern w:val="0"/>
                <w:sz w:val="24"/>
                <w:szCs w:val="24"/>
              </w:rPr>
              <w:t>流程信息</w:t>
            </w:r>
          </w:p>
        </w:tc>
      </w:tr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用户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身份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管理类</w:t>
            </w:r>
            <w:r w:rsidR="0084125E">
              <w:rPr>
                <w:rFonts w:hint="eastAsia"/>
                <w:color w:val="FF0000"/>
                <w:kern w:val="0"/>
                <w:sz w:val="24"/>
                <w:szCs w:val="24"/>
              </w:rPr>
              <w:t>，设置用户、组</w:t>
            </w:r>
            <w:r w:rsidR="0035256B">
              <w:rPr>
                <w:rFonts w:hint="eastAsia"/>
                <w:color w:val="FF0000"/>
                <w:kern w:val="0"/>
                <w:sz w:val="24"/>
                <w:szCs w:val="24"/>
              </w:rPr>
              <w:t>(</w:t>
            </w:r>
            <w:r w:rsidR="0035256B">
              <w:rPr>
                <w:rFonts w:hint="eastAsia"/>
                <w:color w:val="FF0000"/>
                <w:kern w:val="0"/>
                <w:sz w:val="24"/>
                <w:szCs w:val="24"/>
              </w:rPr>
              <w:t>角色</w:t>
            </w:r>
            <w:r w:rsidR="0035256B">
              <w:rPr>
                <w:rFonts w:hint="eastAsia"/>
                <w:color w:val="FF0000"/>
                <w:kern w:val="0"/>
                <w:sz w:val="24"/>
                <w:szCs w:val="24"/>
              </w:rPr>
              <w:t>)</w:t>
            </w:r>
            <w:r w:rsidR="0084125E">
              <w:rPr>
                <w:rFonts w:hint="eastAsia"/>
                <w:color w:val="FF0000"/>
                <w:kern w:val="0"/>
                <w:sz w:val="24"/>
                <w:szCs w:val="24"/>
              </w:rPr>
              <w:t>、用户和</w:t>
            </w:r>
            <w:proofErr w:type="gramStart"/>
            <w:r w:rsidR="0084125E">
              <w:rPr>
                <w:rFonts w:hint="eastAsia"/>
                <w:color w:val="FF0000"/>
                <w:kern w:val="0"/>
                <w:sz w:val="24"/>
                <w:szCs w:val="24"/>
              </w:rPr>
              <w:t>组关系</w:t>
            </w:r>
            <w:proofErr w:type="gramEnd"/>
            <w:r w:rsidR="0084125E">
              <w:rPr>
                <w:rFonts w:hint="eastAsia"/>
                <w:color w:val="FF0000"/>
                <w:kern w:val="0"/>
                <w:sz w:val="24"/>
                <w:szCs w:val="24"/>
              </w:rPr>
              <w:t xml:space="preserve"> </w:t>
            </w:r>
            <w:r w:rsidR="0084125E">
              <w:rPr>
                <w:rFonts w:hint="eastAsia"/>
                <w:color w:val="FF0000"/>
                <w:kern w:val="0"/>
                <w:sz w:val="24"/>
                <w:szCs w:val="24"/>
              </w:rPr>
              <w:t>。。</w:t>
            </w:r>
          </w:p>
        </w:tc>
      </w:tr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bookmarkStart w:id="25" w:name="OLE_LINK118"/>
            <w:bookmarkStart w:id="26" w:name="OLE_LINK119"/>
            <w:bookmarkStart w:id="27" w:name="OLE_LINK120"/>
            <w:r w:rsidRPr="00EC42ED">
              <w:rPr>
                <w:rFonts w:hint="eastAsia"/>
                <w:sz w:val="24"/>
                <w:szCs w:val="24"/>
              </w:rPr>
              <w:t>FormService</w:t>
            </w:r>
            <w:bookmarkEnd w:id="25"/>
            <w:bookmarkEnd w:id="26"/>
            <w:bookmarkEnd w:id="27"/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kern w:val="0"/>
                <w:sz w:val="24"/>
                <w:szCs w:val="24"/>
              </w:rPr>
              <w:t>的表单管理类</w:t>
            </w:r>
            <w:r w:rsidR="005C5B5F">
              <w:rPr>
                <w:rFonts w:hint="eastAsia"/>
                <w:kern w:val="0"/>
                <w:sz w:val="24"/>
                <w:szCs w:val="24"/>
              </w:rPr>
              <w:t>，实现</w:t>
            </w:r>
            <w:r w:rsidR="005C5B5F">
              <w:rPr>
                <w:rFonts w:hint="eastAsia"/>
                <w:kern w:val="0"/>
                <w:sz w:val="24"/>
                <w:szCs w:val="24"/>
              </w:rPr>
              <w:t>activiti</w:t>
            </w:r>
            <w:r w:rsidR="005C5B5F">
              <w:rPr>
                <w:rFonts w:hint="eastAsia"/>
                <w:kern w:val="0"/>
                <w:sz w:val="24"/>
                <w:szCs w:val="24"/>
              </w:rPr>
              <w:t>中配置表单数据。</w:t>
            </w:r>
          </w:p>
        </w:tc>
      </w:tr>
      <w:tr w:rsidR="003443B7" w:rsidTr="00195985">
        <w:tc>
          <w:tcPr>
            <w:tcW w:w="221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 w:rsidR="003443B7" w:rsidRPr="00EC42ED" w:rsidRDefault="003443B7" w:rsidP="00195985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rFonts w:hint="eastAsia"/>
                <w:sz w:val="24"/>
                <w:szCs w:val="24"/>
              </w:rPr>
              <w:t>activiti</w:t>
            </w:r>
            <w:r w:rsidRPr="00EC42ED">
              <w:rPr>
                <w:rFonts w:hint="eastAsia"/>
                <w:sz w:val="24"/>
                <w:szCs w:val="24"/>
              </w:rPr>
              <w:t>的引擎管理类</w:t>
            </w:r>
            <w:r w:rsidR="00301B16">
              <w:rPr>
                <w:rFonts w:hint="eastAsia"/>
                <w:sz w:val="24"/>
                <w:szCs w:val="24"/>
              </w:rPr>
              <w:t>，用于</w:t>
            </w:r>
            <w:r w:rsidR="00301B16">
              <w:rPr>
                <w:rFonts w:hint="eastAsia"/>
                <w:sz w:val="24"/>
                <w:szCs w:val="24"/>
              </w:rPr>
              <w:t>activiti</w:t>
            </w:r>
            <w:r w:rsidR="00301B16">
              <w:rPr>
                <w:rFonts w:hint="eastAsia"/>
                <w:sz w:val="24"/>
                <w:szCs w:val="24"/>
              </w:rPr>
              <w:t>运行的监控，给超级管理员使用。</w:t>
            </w:r>
          </w:p>
        </w:tc>
      </w:tr>
    </w:tbl>
    <w:p w:rsidR="003443B7" w:rsidRDefault="003443B7" w:rsidP="003443B7"/>
    <w:p w:rsidR="003443B7" w:rsidRPr="00025E28" w:rsidRDefault="003443B7" w:rsidP="003443B7">
      <w:r>
        <w:rPr>
          <w:rFonts w:hint="eastAsia"/>
        </w:rPr>
        <w:t>注：</w:t>
      </w:r>
      <w:r w:rsidRPr="00025E28">
        <w:rPr>
          <w:rFonts w:hint="eastAsia"/>
        </w:rPr>
        <w:t>红色标注为常用</w:t>
      </w:r>
      <w:r w:rsidRPr="00025E28">
        <w:rPr>
          <w:rFonts w:hint="eastAsia"/>
        </w:rPr>
        <w:t>service</w:t>
      </w:r>
      <w:r w:rsidRPr="00025E28">
        <w:rPr>
          <w:rFonts w:hint="eastAsia"/>
        </w:rPr>
        <w:t>。</w:t>
      </w:r>
    </w:p>
    <w:p w:rsidR="003443B7" w:rsidRDefault="003443B7" w:rsidP="00E93BEE">
      <w:pPr>
        <w:autoSpaceDE w:val="0"/>
        <w:autoSpaceDN w:val="0"/>
        <w:adjustRightInd w:val="0"/>
        <w:jc w:val="left"/>
      </w:pPr>
    </w:p>
    <w:p w:rsidR="00762DAD" w:rsidRDefault="00762DAD" w:rsidP="00E93BEE">
      <w:pPr>
        <w:autoSpaceDE w:val="0"/>
        <w:autoSpaceDN w:val="0"/>
        <w:adjustRightInd w:val="0"/>
        <w:jc w:val="left"/>
      </w:pPr>
    </w:p>
    <w:p w:rsidR="007D2C67" w:rsidRDefault="007D2C67" w:rsidP="007E650F">
      <w:pPr>
        <w:pStyle w:val="9"/>
      </w:pPr>
      <w:r>
        <w:rPr>
          <w:rFonts w:hint="eastAsia"/>
        </w:rPr>
        <w:lastRenderedPageBreak/>
        <w:t>创建方式</w:t>
      </w:r>
    </w:p>
    <w:p w:rsidR="007D2C67" w:rsidRDefault="007D2C67" w:rsidP="00E93BEE">
      <w:pPr>
        <w:autoSpaceDE w:val="0"/>
        <w:autoSpaceDN w:val="0"/>
        <w:adjustRightInd w:val="0"/>
        <w:jc w:val="left"/>
      </w:pPr>
    </w:p>
    <w:p w:rsidR="007D2C67" w:rsidRDefault="007D2C6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</w:t>
      </w:r>
      <w:r>
        <w:rPr>
          <w:rFonts w:hint="eastAsia"/>
        </w:rPr>
        <w:t>ProcessEngine</w:t>
      </w:r>
      <w:r>
        <w:rPr>
          <w:rFonts w:hint="eastAsia"/>
        </w:rPr>
        <w:t>创建</w:t>
      </w:r>
      <w:r>
        <w:rPr>
          <w:rFonts w:hint="eastAsia"/>
        </w:rPr>
        <w:t>Service</w:t>
      </w:r>
      <w:r>
        <w:rPr>
          <w:rFonts w:hint="eastAsia"/>
        </w:rPr>
        <w:t>。</w:t>
      </w:r>
    </w:p>
    <w:p w:rsidR="007D2C67" w:rsidRDefault="007D2C67" w:rsidP="00E93BEE">
      <w:pPr>
        <w:autoSpaceDE w:val="0"/>
        <w:autoSpaceDN w:val="0"/>
        <w:adjustRightInd w:val="0"/>
        <w:jc w:val="left"/>
      </w:pPr>
    </w:p>
    <w:p w:rsidR="007D2C67" w:rsidRDefault="00D8551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调用</w:t>
      </w:r>
      <w:r>
        <w:rPr>
          <w:rFonts w:hint="eastAsia"/>
        </w:rPr>
        <w:t xml:space="preserve"> ProcessEngine.getXXXXX</w:t>
      </w:r>
      <w:r>
        <w:rPr>
          <w:rFonts w:hint="eastAsia"/>
        </w:rPr>
        <w:t>方法获取</w:t>
      </w:r>
      <w:r>
        <w:rPr>
          <w:rFonts w:hint="eastAsia"/>
        </w:rPr>
        <w:t>service</w:t>
      </w:r>
      <w:r>
        <w:rPr>
          <w:rFonts w:hint="eastAsia"/>
        </w:rPr>
        <w:t>。</w:t>
      </w:r>
    </w:p>
    <w:p w:rsidR="00D85513" w:rsidRDefault="00D85513" w:rsidP="00E93BEE">
      <w:pPr>
        <w:autoSpaceDE w:val="0"/>
        <w:autoSpaceDN w:val="0"/>
        <w:adjustRightInd w:val="0"/>
        <w:jc w:val="left"/>
      </w:pPr>
    </w:p>
    <w:p w:rsidR="00D85513" w:rsidRDefault="006D5DD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注意：如果和</w:t>
      </w:r>
      <w:r>
        <w:rPr>
          <w:rFonts w:hint="eastAsia"/>
        </w:rPr>
        <w:t>spring</w:t>
      </w:r>
      <w:r>
        <w:rPr>
          <w:rFonts w:hint="eastAsia"/>
        </w:rPr>
        <w:t>整合后，</w:t>
      </w:r>
      <w:r>
        <w:rPr>
          <w:rFonts w:hint="eastAsia"/>
        </w:rPr>
        <w:t>service</w:t>
      </w:r>
      <w:r>
        <w:rPr>
          <w:rFonts w:hint="eastAsia"/>
        </w:rPr>
        <w:t>直接可以从</w:t>
      </w:r>
      <w:r>
        <w:rPr>
          <w:rFonts w:hint="eastAsia"/>
        </w:rPr>
        <w:t>spring</w:t>
      </w:r>
      <w:r>
        <w:rPr>
          <w:rFonts w:hint="eastAsia"/>
        </w:rPr>
        <w:t>容器中获取。</w:t>
      </w:r>
    </w:p>
    <w:p w:rsidR="006D5DDF" w:rsidRDefault="006D5DDF" w:rsidP="00E93BEE">
      <w:pPr>
        <w:autoSpaceDE w:val="0"/>
        <w:autoSpaceDN w:val="0"/>
        <w:adjustRightInd w:val="0"/>
        <w:jc w:val="left"/>
      </w:pPr>
    </w:p>
    <w:p w:rsidR="006D5DDF" w:rsidRDefault="006D5DDF" w:rsidP="00E93BEE">
      <w:pPr>
        <w:autoSpaceDE w:val="0"/>
        <w:autoSpaceDN w:val="0"/>
        <w:adjustRightInd w:val="0"/>
        <w:jc w:val="left"/>
      </w:pPr>
    </w:p>
    <w:p w:rsidR="00F35DBD" w:rsidRDefault="00F35DBD" w:rsidP="00E93BEE">
      <w:pPr>
        <w:autoSpaceDE w:val="0"/>
        <w:autoSpaceDN w:val="0"/>
        <w:adjustRightInd w:val="0"/>
        <w:jc w:val="left"/>
      </w:pPr>
    </w:p>
    <w:p w:rsidR="00F35DBD" w:rsidRDefault="00F35DBD" w:rsidP="00F35DBD">
      <w:pPr>
        <w:pStyle w:val="10"/>
      </w:pPr>
      <w:r>
        <w:rPr>
          <w:rFonts w:hint="eastAsia"/>
        </w:rPr>
        <w:t>课程内容小结</w:t>
      </w:r>
    </w:p>
    <w:p w:rsidR="00F35DBD" w:rsidRDefault="00F35DBD" w:rsidP="00E93BEE">
      <w:pPr>
        <w:autoSpaceDE w:val="0"/>
        <w:autoSpaceDN w:val="0"/>
        <w:adjustRightInd w:val="0"/>
        <w:jc w:val="left"/>
      </w:pPr>
    </w:p>
    <w:p w:rsidR="00F35DBD" w:rsidRDefault="00021DF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1</w:t>
      </w:r>
      <w:r>
        <w:rPr>
          <w:rFonts w:hint="eastAsia"/>
        </w:rPr>
        <w:t>、学习没有加入工作流的采购系统</w:t>
      </w:r>
    </w:p>
    <w:p w:rsidR="00F35DBD" w:rsidRDefault="00021DF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总结问题：</w:t>
      </w:r>
    </w:p>
    <w:p w:rsidR="00021DFB" w:rsidRDefault="00021DF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采购单表</w:t>
      </w:r>
      <w:r>
        <w:rPr>
          <w:rFonts w:hint="eastAsia"/>
        </w:rPr>
        <w:t xml:space="preserve"> pur_bus_order</w:t>
      </w:r>
      <w:r>
        <w:rPr>
          <w:rFonts w:hint="eastAsia"/>
        </w:rPr>
        <w:t>中设置</w:t>
      </w:r>
      <w:r>
        <w:rPr>
          <w:rFonts w:hint="eastAsia"/>
        </w:rPr>
        <w:t>status</w:t>
      </w:r>
      <w:r>
        <w:rPr>
          <w:rFonts w:hint="eastAsia"/>
        </w:rPr>
        <w:t>字段</w:t>
      </w:r>
      <w:r>
        <w:rPr>
          <w:rFonts w:hint="eastAsia"/>
        </w:rPr>
        <w:t>(</w:t>
      </w:r>
      <w:r>
        <w:rPr>
          <w:rFonts w:hint="eastAsia"/>
        </w:rPr>
        <w:t>采购单状态</w:t>
      </w:r>
      <w:r>
        <w:rPr>
          <w:rFonts w:hint="eastAsia"/>
        </w:rPr>
        <w:t>)</w:t>
      </w:r>
      <w:r w:rsidR="00573C37">
        <w:rPr>
          <w:rFonts w:hint="eastAsia"/>
        </w:rPr>
        <w:t>，为了记录流程执行的过程。</w:t>
      </w:r>
    </w:p>
    <w:p w:rsidR="00573C37" w:rsidRDefault="00BB3C05" w:rsidP="00E93BEE">
      <w:pPr>
        <w:autoSpaceDE w:val="0"/>
        <w:autoSpaceDN w:val="0"/>
        <w:adjustRightInd w:val="0"/>
        <w:jc w:val="left"/>
      </w:pPr>
      <w:r w:rsidRPr="00BB3C05">
        <w:rPr>
          <w:rFonts w:hint="eastAsia"/>
        </w:rPr>
        <w:t>1:</w:t>
      </w:r>
      <w:r w:rsidRPr="00BB3C05">
        <w:rPr>
          <w:rFonts w:hint="eastAsia"/>
        </w:rPr>
        <w:t>未提交</w:t>
      </w:r>
      <w:r w:rsidRPr="00BB3C05">
        <w:rPr>
          <w:rFonts w:hint="eastAsia"/>
        </w:rPr>
        <w:t>,2</w:t>
      </w:r>
      <w:r w:rsidRPr="00BB3C05">
        <w:rPr>
          <w:rFonts w:hint="eastAsia"/>
        </w:rPr>
        <w:t>部门经理审核中</w:t>
      </w:r>
      <w:r w:rsidRPr="00BB3C05">
        <w:rPr>
          <w:rFonts w:hint="eastAsia"/>
        </w:rPr>
        <w:t>3,</w:t>
      </w:r>
      <w:r w:rsidRPr="00BB3C05">
        <w:rPr>
          <w:rFonts w:hint="eastAsia"/>
        </w:rPr>
        <w:t>部门经理审核不通过</w:t>
      </w:r>
      <w:r w:rsidRPr="00BB3C05">
        <w:rPr>
          <w:rFonts w:hint="eastAsia"/>
        </w:rPr>
        <w:t>,4</w:t>
      </w:r>
      <w:r w:rsidRPr="00BB3C05">
        <w:rPr>
          <w:rFonts w:hint="eastAsia"/>
        </w:rPr>
        <w:t>总经理审核中</w:t>
      </w:r>
      <w:r w:rsidRPr="00BB3C05">
        <w:rPr>
          <w:rFonts w:hint="eastAsia"/>
        </w:rPr>
        <w:t>,5</w:t>
      </w:r>
      <w:r w:rsidRPr="00BB3C05">
        <w:rPr>
          <w:rFonts w:hint="eastAsia"/>
        </w:rPr>
        <w:t>总经理审核不通过</w:t>
      </w:r>
      <w:r w:rsidRPr="00BB3C05">
        <w:rPr>
          <w:rFonts w:hint="eastAsia"/>
        </w:rPr>
        <w:t xml:space="preserve"> 6</w:t>
      </w:r>
      <w:r w:rsidRPr="00BB3C05">
        <w:rPr>
          <w:rFonts w:hint="eastAsia"/>
        </w:rPr>
        <w:t>财务审核中</w:t>
      </w:r>
      <w:r w:rsidRPr="00BB3C05">
        <w:rPr>
          <w:rFonts w:hint="eastAsia"/>
        </w:rPr>
        <w:t>,7</w:t>
      </w:r>
      <w:r w:rsidRPr="00BB3C05">
        <w:rPr>
          <w:rFonts w:hint="eastAsia"/>
        </w:rPr>
        <w:t>财务审核不通过</w:t>
      </w:r>
    </w:p>
    <w:p w:rsidR="00021DFB" w:rsidRDefault="00021DFB" w:rsidP="00E93BEE">
      <w:pPr>
        <w:autoSpaceDE w:val="0"/>
        <w:autoSpaceDN w:val="0"/>
        <w:adjustRightInd w:val="0"/>
        <w:jc w:val="left"/>
      </w:pPr>
    </w:p>
    <w:p w:rsidR="006D5DDF" w:rsidRDefault="004B364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业务系统自己实现流程的管理。</w:t>
      </w:r>
    </w:p>
    <w:p w:rsidR="004B3640" w:rsidRDefault="004B3640" w:rsidP="00E93BEE">
      <w:pPr>
        <w:autoSpaceDE w:val="0"/>
        <w:autoSpaceDN w:val="0"/>
        <w:adjustRightInd w:val="0"/>
        <w:jc w:val="left"/>
      </w:pPr>
    </w:p>
    <w:p w:rsidR="004B3640" w:rsidRDefault="004B364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如果使用工作流来管理业务系统业务流程执行过程，业务系统就不用去管理流程的执行过程，业务系统就可以集中精力作业务</w:t>
      </w:r>
      <w:r>
        <w:rPr>
          <w:rFonts w:hint="eastAsia"/>
        </w:rPr>
        <w:t>(</w:t>
      </w:r>
      <w:r>
        <w:rPr>
          <w:rFonts w:hint="eastAsia"/>
        </w:rPr>
        <w:t>用户需求</w:t>
      </w:r>
      <w:r>
        <w:rPr>
          <w:rFonts w:hint="eastAsia"/>
        </w:rPr>
        <w:t>)</w:t>
      </w:r>
      <w:r>
        <w:rPr>
          <w:rFonts w:hint="eastAsia"/>
        </w:rPr>
        <w:t>开发。</w:t>
      </w:r>
    </w:p>
    <w:p w:rsidR="004B3640" w:rsidRDefault="004B3640" w:rsidP="00E93BEE">
      <w:pPr>
        <w:autoSpaceDE w:val="0"/>
        <w:autoSpaceDN w:val="0"/>
        <w:adjustRightInd w:val="0"/>
        <w:jc w:val="left"/>
      </w:pPr>
    </w:p>
    <w:p w:rsidR="004B3640" w:rsidRDefault="004B3640" w:rsidP="00E93BEE">
      <w:pPr>
        <w:autoSpaceDE w:val="0"/>
        <w:autoSpaceDN w:val="0"/>
        <w:adjustRightInd w:val="0"/>
        <w:jc w:val="left"/>
      </w:pPr>
    </w:p>
    <w:p w:rsidR="004B3640" w:rsidRPr="004B3640" w:rsidRDefault="004B364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2</w:t>
      </w:r>
      <w:r>
        <w:rPr>
          <w:rFonts w:hint="eastAsia"/>
        </w:rPr>
        <w:t>、工作流是什么？</w:t>
      </w:r>
    </w:p>
    <w:p w:rsidR="004B3640" w:rsidRDefault="004B3640" w:rsidP="00E93BEE">
      <w:pPr>
        <w:autoSpaceDE w:val="0"/>
        <w:autoSpaceDN w:val="0"/>
        <w:adjustRightInd w:val="0"/>
        <w:jc w:val="left"/>
      </w:pPr>
    </w:p>
    <w:p w:rsidR="00B1074C" w:rsidRDefault="00B1074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是通过计算机自动化管理业务系统业务流程。实现多个参与者按照预定义的流程自动化去执行。</w:t>
      </w:r>
    </w:p>
    <w:p w:rsidR="008842CA" w:rsidRDefault="008842C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工作流系统，具体工作流功能的系统就是工作流系统。</w:t>
      </w:r>
    </w:p>
    <w:p w:rsidR="00B1074C" w:rsidRDefault="00B1074C" w:rsidP="00E93BEE">
      <w:pPr>
        <w:autoSpaceDE w:val="0"/>
        <w:autoSpaceDN w:val="0"/>
        <w:adjustRightInd w:val="0"/>
        <w:jc w:val="left"/>
      </w:pPr>
    </w:p>
    <w:p w:rsidR="00B1074C" w:rsidRDefault="008842C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activiti</w:t>
      </w:r>
      <w:r>
        <w:rPr>
          <w:rFonts w:hint="eastAsia"/>
        </w:rPr>
        <w:t>是什么？</w:t>
      </w:r>
    </w:p>
    <w:p w:rsidR="004B3640" w:rsidRDefault="008842CA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是实现工作流的一个引擎，通过</w:t>
      </w:r>
      <w:r>
        <w:rPr>
          <w:rFonts w:hint="eastAsia"/>
        </w:rPr>
        <w:t>activiti</w:t>
      </w:r>
      <w:r>
        <w:rPr>
          <w:rFonts w:hint="eastAsia"/>
        </w:rPr>
        <w:t>开发工作流系统。</w:t>
      </w:r>
    </w:p>
    <w:p w:rsidR="008842CA" w:rsidRDefault="008842CA" w:rsidP="00E93BEE">
      <w:pPr>
        <w:autoSpaceDE w:val="0"/>
        <w:autoSpaceDN w:val="0"/>
        <w:adjustRightInd w:val="0"/>
        <w:jc w:val="left"/>
      </w:pPr>
    </w:p>
    <w:p w:rsidR="00110563" w:rsidRDefault="00110563" w:rsidP="00110563">
      <w:pPr>
        <w:pStyle w:val="a8"/>
        <w:numPr>
          <w:ilvl w:val="0"/>
          <w:numId w:val="23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activiti</w:t>
      </w:r>
      <w:r>
        <w:rPr>
          <w:rFonts w:hint="eastAsia"/>
        </w:rPr>
        <w:t>执行过程</w:t>
      </w:r>
      <w:r w:rsidR="004266A4">
        <w:rPr>
          <w:rFonts w:hint="eastAsia"/>
        </w:rPr>
        <w:t>（重点）</w:t>
      </w:r>
    </w:p>
    <w:p w:rsidR="00110563" w:rsidRDefault="00110563" w:rsidP="00110563">
      <w:pPr>
        <w:autoSpaceDE w:val="0"/>
        <w:autoSpaceDN w:val="0"/>
        <w:adjustRightInd w:val="0"/>
        <w:jc w:val="left"/>
      </w:pPr>
    </w:p>
    <w:p w:rsidR="00110563" w:rsidRDefault="00110563" w:rsidP="00110563">
      <w:pPr>
        <w:autoSpaceDE w:val="0"/>
        <w:autoSpaceDN w:val="0"/>
        <w:adjustRightInd w:val="0"/>
        <w:jc w:val="left"/>
      </w:pPr>
      <w:r>
        <w:rPr>
          <w:rFonts w:hint="eastAsia"/>
        </w:rPr>
        <w:t>第一步：</w:t>
      </w:r>
      <w:r w:rsidR="00E6475C">
        <w:rPr>
          <w:rFonts w:hint="eastAsia"/>
        </w:rPr>
        <w:t>部署</w:t>
      </w:r>
      <w:r w:rsidR="00E6475C">
        <w:rPr>
          <w:rFonts w:hint="eastAsia"/>
        </w:rPr>
        <w:t>activiti</w:t>
      </w:r>
    </w:p>
    <w:p w:rsidR="00E6475C" w:rsidRDefault="00E6475C" w:rsidP="00110563">
      <w:pPr>
        <w:autoSpaceDE w:val="0"/>
        <w:autoSpaceDN w:val="0"/>
        <w:adjustRightInd w:val="0"/>
        <w:jc w:val="left"/>
      </w:pPr>
      <w:r>
        <w:rPr>
          <w:rFonts w:hint="eastAsia"/>
        </w:rPr>
        <w:t>包括：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、</w:t>
      </w:r>
      <w:r>
        <w:rPr>
          <w:rFonts w:hint="eastAsia"/>
        </w:rPr>
        <w:t>activiti</w:t>
      </w:r>
      <w:r>
        <w:rPr>
          <w:rFonts w:hint="eastAsia"/>
        </w:rPr>
        <w:t>数据库</w:t>
      </w:r>
    </w:p>
    <w:p w:rsidR="008842CA" w:rsidRDefault="008842CA" w:rsidP="00E93BEE">
      <w:pPr>
        <w:autoSpaceDE w:val="0"/>
        <w:autoSpaceDN w:val="0"/>
        <w:adjustRightInd w:val="0"/>
        <w:jc w:val="left"/>
      </w:pPr>
    </w:p>
    <w:p w:rsidR="00E6475C" w:rsidRDefault="00E6475C" w:rsidP="00E93BEE">
      <w:pPr>
        <w:autoSpaceDE w:val="0"/>
        <w:autoSpaceDN w:val="0"/>
        <w:adjustRightInd w:val="0"/>
        <w:jc w:val="left"/>
      </w:pPr>
    </w:p>
    <w:p w:rsidR="00E6475C" w:rsidRDefault="00E6475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二步：流程定义</w:t>
      </w:r>
      <w:r>
        <w:rPr>
          <w:rFonts w:hint="eastAsia"/>
        </w:rPr>
        <w:t xml:space="preserve"> </w:t>
      </w:r>
    </w:p>
    <w:p w:rsidR="004B3640" w:rsidRDefault="00E6475C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遵循</w:t>
      </w:r>
      <w:r>
        <w:rPr>
          <w:rFonts w:hint="eastAsia"/>
        </w:rPr>
        <w:t>bpmn2.0</w:t>
      </w:r>
      <w:r>
        <w:rPr>
          <w:rFonts w:hint="eastAsia"/>
        </w:rPr>
        <w:t>标准进行流程建模。</w:t>
      </w:r>
    </w:p>
    <w:p w:rsidR="00E6475C" w:rsidRDefault="00E6475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线下由业务分析人员通过可视化的图形工具进行流程建模。生成</w:t>
      </w:r>
      <w:r>
        <w:rPr>
          <w:rFonts w:hint="eastAsia"/>
        </w:rPr>
        <w:t>xml</w:t>
      </w:r>
      <w:r>
        <w:rPr>
          <w:rFonts w:hint="eastAsia"/>
        </w:rPr>
        <w:t>的文件（</w:t>
      </w:r>
      <w:r w:rsidR="006762FA">
        <w:rPr>
          <w:rFonts w:hint="eastAsia"/>
        </w:rPr>
        <w:t>是静态文件，</w:t>
      </w:r>
      <w:r>
        <w:rPr>
          <w:rFonts w:hint="eastAsia"/>
        </w:rPr>
        <w:t>bpmn2.0</w:t>
      </w:r>
      <w:r>
        <w:rPr>
          <w:rFonts w:hint="eastAsia"/>
        </w:rPr>
        <w:t>标准描述</w:t>
      </w:r>
      <w:r>
        <w:rPr>
          <w:rFonts w:hint="eastAsia"/>
        </w:rPr>
        <w:t xml:space="preserve"> </w:t>
      </w:r>
      <w:r>
        <w:rPr>
          <w:rFonts w:hint="eastAsia"/>
        </w:rPr>
        <w:t>流程使用</w:t>
      </w:r>
      <w:r>
        <w:rPr>
          <w:rFonts w:hint="eastAsia"/>
        </w:rPr>
        <w:t>xml</w:t>
      </w:r>
      <w:r>
        <w:rPr>
          <w:rFonts w:hint="eastAsia"/>
        </w:rPr>
        <w:t>描述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E6475C" w:rsidRDefault="00E6475C" w:rsidP="00E93BEE">
      <w:pPr>
        <w:autoSpaceDE w:val="0"/>
        <w:autoSpaceDN w:val="0"/>
        <w:adjustRightInd w:val="0"/>
        <w:jc w:val="left"/>
      </w:pPr>
    </w:p>
    <w:p w:rsidR="006762FA" w:rsidRDefault="006762F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三步：将流程定义部署到</w:t>
      </w:r>
      <w:r>
        <w:rPr>
          <w:rFonts w:hint="eastAsia"/>
        </w:rPr>
        <w:t>activiti</w:t>
      </w:r>
    </w:p>
    <w:p w:rsidR="006762FA" w:rsidRDefault="006762FA" w:rsidP="00E93BEE">
      <w:pPr>
        <w:autoSpaceDE w:val="0"/>
        <w:autoSpaceDN w:val="0"/>
        <w:adjustRightInd w:val="0"/>
        <w:jc w:val="left"/>
      </w:pPr>
    </w:p>
    <w:p w:rsidR="006762FA" w:rsidRPr="004B3640" w:rsidRDefault="006762F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让</w:t>
      </w:r>
      <w:r>
        <w:rPr>
          <w:rFonts w:hint="eastAsia"/>
        </w:rPr>
        <w:t>activiti</w:t>
      </w:r>
      <w:r>
        <w:rPr>
          <w:rFonts w:hint="eastAsia"/>
        </w:rPr>
        <w:t>去管理部署的业务流程定义。</w:t>
      </w:r>
    </w:p>
    <w:p w:rsidR="007D2C67" w:rsidRDefault="007D2C67" w:rsidP="00E93BEE">
      <w:pPr>
        <w:autoSpaceDE w:val="0"/>
        <w:autoSpaceDN w:val="0"/>
        <w:adjustRightInd w:val="0"/>
        <w:jc w:val="left"/>
      </w:pPr>
    </w:p>
    <w:p w:rsidR="00762DAD" w:rsidRDefault="00762DAD" w:rsidP="00E93BEE">
      <w:pPr>
        <w:autoSpaceDE w:val="0"/>
        <w:autoSpaceDN w:val="0"/>
        <w:adjustRightInd w:val="0"/>
        <w:jc w:val="left"/>
      </w:pPr>
    </w:p>
    <w:p w:rsidR="001D3A2B" w:rsidRDefault="001D3A2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四步：启动一个流程实例</w:t>
      </w:r>
    </w:p>
    <w:p w:rsidR="0000587A" w:rsidRDefault="0000587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启动一个流程实例表示一个新的流程执行开始。</w:t>
      </w: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1D3A2B" w:rsidRDefault="001D3A2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五步：查询待办任务</w:t>
      </w:r>
    </w:p>
    <w:p w:rsidR="001D3A2B" w:rsidRDefault="0000587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当前</w:t>
      </w:r>
      <w:r>
        <w:rPr>
          <w:rFonts w:hint="eastAsia"/>
        </w:rPr>
        <w:t xml:space="preserve"> </w:t>
      </w:r>
      <w:r>
        <w:rPr>
          <w:rFonts w:hint="eastAsia"/>
        </w:rPr>
        <w:t>用户当前待办任务。</w:t>
      </w: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1D3A2B" w:rsidRDefault="001D3A2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六步：办理任务</w:t>
      </w:r>
      <w:r>
        <w:rPr>
          <w:rFonts w:hint="eastAsia"/>
        </w:rPr>
        <w:t xml:space="preserve"> </w:t>
      </w:r>
    </w:p>
    <w:p w:rsidR="001D3A2B" w:rsidRDefault="0000587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选择要办理的任务，完成任务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1D3A2B" w:rsidRDefault="001D3A2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七步：流程执行完成</w:t>
      </w:r>
    </w:p>
    <w:p w:rsidR="001D3A2B" w:rsidRDefault="0000587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执行到最后一个结点，流程执行完成。</w:t>
      </w: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160642" w:rsidRDefault="0016064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0F54E7">
        <w:rPr>
          <w:rFonts w:hint="eastAsia"/>
        </w:rPr>
        <w:t>服务架构</w:t>
      </w: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0F54E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1&gt;</w:t>
      </w:r>
      <w:r>
        <w:t>activit</w:t>
      </w:r>
      <w:r>
        <w:rPr>
          <w:rFonts w:hint="eastAsia"/>
        </w:rPr>
        <w:t>i.cfg.xml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是一个</w:t>
      </w:r>
      <w:r>
        <w:rPr>
          <w:rFonts w:hint="eastAsia"/>
        </w:rPr>
        <w:t>spring</w:t>
      </w:r>
      <w:r>
        <w:rPr>
          <w:rFonts w:hint="eastAsia"/>
        </w:rPr>
        <w:t>配置文件，是</w:t>
      </w:r>
      <w:r>
        <w:rPr>
          <w:rFonts w:hint="eastAsia"/>
        </w:rPr>
        <w:t>activiti</w:t>
      </w:r>
      <w:r>
        <w:rPr>
          <w:rFonts w:hint="eastAsia"/>
        </w:rPr>
        <w:t>的核心配置文件</w:t>
      </w:r>
    </w:p>
    <w:p w:rsidR="000F54E7" w:rsidRDefault="000F54E7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2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ProcessEngineConfiguration</w:t>
      </w:r>
    </w:p>
    <w:p w:rsidR="0000587A" w:rsidRDefault="0000587A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ProcessEngineConfiguration</w:t>
      </w:r>
      <w:r>
        <w:rPr>
          <w:rFonts w:hint="eastAsia"/>
        </w:rPr>
        <w:t>用于创建</w:t>
      </w:r>
      <w:r>
        <w:rPr>
          <w:rFonts w:hint="eastAsia"/>
        </w:rPr>
        <w:t xml:space="preserve"> ProcessEngine</w:t>
      </w:r>
    </w:p>
    <w:p w:rsidR="008924C5" w:rsidRDefault="008924C5" w:rsidP="00E93BEE">
      <w:pPr>
        <w:autoSpaceDE w:val="0"/>
        <w:autoSpaceDN w:val="0"/>
        <w:adjustRightInd w:val="0"/>
        <w:jc w:val="left"/>
      </w:pPr>
    </w:p>
    <w:p w:rsidR="008924C5" w:rsidRDefault="00284AA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单独运行：</w:t>
      </w:r>
      <w:r w:rsidR="001D4C80" w:rsidRPr="00B1692F">
        <w:t>StandaloneProcessEngineConfiguration</w:t>
      </w:r>
    </w:p>
    <w:p w:rsidR="00284AA7" w:rsidRDefault="00284AA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运行：</w:t>
      </w:r>
      <w:r w:rsidR="001D4C80">
        <w:rPr>
          <w:rStyle w:val="ab"/>
          <w:rFonts w:ascii="Arial" w:hAnsi="Arial" w:cs="Arial"/>
          <w:color w:val="000000"/>
          <w:kern w:val="0"/>
          <w:shd w:val="clear" w:color="auto" w:fill="FFFFFF"/>
        </w:rPr>
        <w:t>SpringProcessEngineConfiguration</w:t>
      </w:r>
    </w:p>
    <w:p w:rsidR="008924C5" w:rsidRDefault="008924C5" w:rsidP="00E93BEE">
      <w:pPr>
        <w:autoSpaceDE w:val="0"/>
        <w:autoSpaceDN w:val="0"/>
        <w:adjustRightInd w:val="0"/>
        <w:jc w:val="left"/>
      </w:pPr>
    </w:p>
    <w:p w:rsidR="001D3A2B" w:rsidRDefault="001D3A2B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3&gt;ProcessEngine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ProcessEngine </w:t>
      </w:r>
      <w:r>
        <w:rPr>
          <w:rFonts w:hint="eastAsia"/>
        </w:rPr>
        <w:t>是一个门面接口，引擎核心对象，通过</w:t>
      </w:r>
      <w:r>
        <w:rPr>
          <w:rFonts w:hint="eastAsia"/>
        </w:rPr>
        <w:t>ProcessEngine</w:t>
      </w:r>
      <w:r>
        <w:rPr>
          <w:rFonts w:hint="eastAsia"/>
        </w:rPr>
        <w:t>就可以获取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service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214907" w:rsidRDefault="002149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4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Service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214907" w:rsidRPr="00FA1A2E" w:rsidRDefault="00214907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FA1A2E">
        <w:rPr>
          <w:rFonts w:hint="eastAsia"/>
          <w:color w:val="FF0000"/>
        </w:rPr>
        <w:t>RepostitoryService</w:t>
      </w:r>
      <w:r w:rsidRPr="00FA1A2E">
        <w:rPr>
          <w:rFonts w:hint="eastAsia"/>
          <w:color w:val="FF0000"/>
        </w:rPr>
        <w:t>：用于资源管理，用于：流程定义部署、查询流程定义资源</w:t>
      </w:r>
      <w:r w:rsidRPr="00FA1A2E">
        <w:rPr>
          <w:rFonts w:hint="eastAsia"/>
          <w:color w:val="FF0000"/>
        </w:rPr>
        <w:t xml:space="preserve"> </w:t>
      </w:r>
    </w:p>
    <w:p w:rsidR="00214907" w:rsidRPr="00FA1A2E" w:rsidRDefault="00214907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FA1A2E">
        <w:rPr>
          <w:rFonts w:hint="eastAsia"/>
          <w:color w:val="FF0000"/>
        </w:rPr>
        <w:t>TaskService</w:t>
      </w:r>
      <w:r w:rsidRPr="00FA1A2E">
        <w:rPr>
          <w:rFonts w:hint="eastAsia"/>
          <w:color w:val="FF0000"/>
        </w:rPr>
        <w:t>：任务管理，用于个人任务、组任务。</w:t>
      </w:r>
    </w:p>
    <w:p w:rsidR="00214907" w:rsidRPr="00FA1A2E" w:rsidRDefault="00214907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FA1A2E">
        <w:rPr>
          <w:rFonts w:hint="eastAsia"/>
          <w:color w:val="FF0000"/>
        </w:rPr>
        <w:t>RuntimeService</w:t>
      </w:r>
      <w:r w:rsidRPr="00FA1A2E">
        <w:rPr>
          <w:rFonts w:hint="eastAsia"/>
          <w:color w:val="FF0000"/>
        </w:rPr>
        <w:t>：流程当前运行管理，用于：启动一个流程实例是、查询当前运行的流程。。</w:t>
      </w:r>
    </w:p>
    <w:p w:rsidR="00214907" w:rsidRPr="00FA1A2E" w:rsidRDefault="00214907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FA1A2E">
        <w:rPr>
          <w:rFonts w:hint="eastAsia"/>
          <w:color w:val="FF0000"/>
        </w:rPr>
        <w:t>historyService</w:t>
      </w:r>
      <w:r w:rsidRPr="00FA1A2E">
        <w:rPr>
          <w:rFonts w:hint="eastAsia"/>
          <w:color w:val="FF0000"/>
        </w:rPr>
        <w:t>：流程历史管理。</w:t>
      </w:r>
    </w:p>
    <w:p w:rsidR="00214907" w:rsidRPr="00FA1A2E" w:rsidRDefault="00214907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FA1A2E">
        <w:rPr>
          <w:rFonts w:hint="eastAsia"/>
          <w:color w:val="FF0000"/>
        </w:rPr>
        <w:t>identityService</w:t>
      </w:r>
      <w:r w:rsidRPr="00FA1A2E">
        <w:rPr>
          <w:rFonts w:hint="eastAsia"/>
          <w:color w:val="FF0000"/>
        </w:rPr>
        <w:t>：用户身份管理，用于：创建用户、组、用户和组的关系</w:t>
      </w:r>
      <w:r w:rsidRPr="00FA1A2E">
        <w:rPr>
          <w:rFonts w:hint="eastAsia"/>
          <w:color w:val="FF0000"/>
        </w:rPr>
        <w:t xml:space="preserve"> </w:t>
      </w:r>
      <w:r w:rsidRPr="00FA1A2E">
        <w:rPr>
          <w:color w:val="FF0000"/>
        </w:rPr>
        <w:t>…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FA1A2E" w:rsidRDefault="00FA1A2E" w:rsidP="00E93BEE">
      <w:pPr>
        <w:autoSpaceDE w:val="0"/>
        <w:autoSpaceDN w:val="0"/>
        <w:adjustRightInd w:val="0"/>
        <w:jc w:val="left"/>
      </w:pPr>
    </w:p>
    <w:p w:rsidR="00FE7091" w:rsidRDefault="00FE7091" w:rsidP="00FE7091">
      <w:pPr>
        <w:pStyle w:val="10"/>
      </w:pPr>
      <w:r>
        <w:rPr>
          <w:rFonts w:hint="eastAsia"/>
        </w:rPr>
        <w:lastRenderedPageBreak/>
        <w:t>activiti</w:t>
      </w:r>
      <w:r>
        <w:rPr>
          <w:rFonts w:hint="eastAsia"/>
        </w:rPr>
        <w:t>入门体验</w:t>
      </w:r>
    </w:p>
    <w:p w:rsidR="00FE7091" w:rsidRDefault="00FE7091" w:rsidP="00FE7091"/>
    <w:p w:rsidR="00FE7091" w:rsidRDefault="00FE7091" w:rsidP="00FE7091">
      <w:r>
        <w:rPr>
          <w:rFonts w:hint="eastAsia"/>
        </w:rPr>
        <w:t>实现：</w:t>
      </w:r>
    </w:p>
    <w:p w:rsidR="00FE7091" w:rsidRDefault="00FE7091" w:rsidP="00FE7091">
      <w:r>
        <w:rPr>
          <w:rFonts w:hint="eastAsia"/>
        </w:rPr>
        <w:t>从流程定义、流程定义部署、启动一个流程实例、查询待办任务、办理任务、流程结束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E7091" w:rsidRDefault="00FE7091" w:rsidP="00FE7091"/>
    <w:p w:rsidR="007740DC" w:rsidRDefault="007740DC" w:rsidP="00FE7091">
      <w:r>
        <w:rPr>
          <w:rFonts w:hint="eastAsia"/>
        </w:rPr>
        <w:t>修改流程，测试如果不改代码是否能执行通过。</w:t>
      </w:r>
    </w:p>
    <w:p w:rsidR="007740DC" w:rsidRDefault="007740DC" w:rsidP="00FE7091"/>
    <w:p w:rsidR="009B4009" w:rsidRDefault="009B4009" w:rsidP="00FE7091">
      <w:r>
        <w:rPr>
          <w:rFonts w:hint="eastAsia"/>
        </w:rPr>
        <w:t>对</w:t>
      </w:r>
      <w:r>
        <w:rPr>
          <w:rFonts w:hint="eastAsia"/>
        </w:rPr>
        <w:t>activiti</w:t>
      </w:r>
      <w:r>
        <w:rPr>
          <w:rFonts w:hint="eastAsia"/>
        </w:rPr>
        <w:t>有一个整体的体验。</w:t>
      </w:r>
    </w:p>
    <w:p w:rsidR="009B4009" w:rsidRDefault="009B4009" w:rsidP="00FE7091"/>
    <w:p w:rsidR="007740DC" w:rsidRDefault="007740DC" w:rsidP="00FE7091"/>
    <w:p w:rsidR="007740DC" w:rsidRDefault="009B4009" w:rsidP="009B4009">
      <w:pPr>
        <w:pStyle w:val="2"/>
      </w:pPr>
      <w:r>
        <w:rPr>
          <w:rFonts w:hint="eastAsia"/>
        </w:rPr>
        <w:t>流程定义</w:t>
      </w:r>
    </w:p>
    <w:p w:rsidR="00FE7091" w:rsidRDefault="00D529E7" w:rsidP="00FE7091">
      <w:r>
        <w:rPr>
          <w:rFonts w:hint="eastAsia"/>
        </w:rPr>
        <w:t>使用</w:t>
      </w:r>
      <w:r>
        <w:rPr>
          <w:rFonts w:hint="eastAsia"/>
        </w:rPr>
        <w:t>activiti</w:t>
      </w:r>
      <w:r>
        <w:rPr>
          <w:rFonts w:hint="eastAsia"/>
        </w:rPr>
        <w:t>流程设计</w:t>
      </w:r>
      <w:r>
        <w:rPr>
          <w:rFonts w:hint="eastAsia"/>
        </w:rPr>
        <w:t xml:space="preserve"> </w:t>
      </w:r>
      <w:r>
        <w:rPr>
          <w:rFonts w:hint="eastAsia"/>
        </w:rPr>
        <w:t>器</w:t>
      </w:r>
      <w:r>
        <w:rPr>
          <w:rFonts w:hint="eastAsia"/>
        </w:rPr>
        <w:t>(eclipse</w:t>
      </w:r>
      <w:r>
        <w:rPr>
          <w:rFonts w:hint="eastAsia"/>
        </w:rPr>
        <w:t>的插件</w:t>
      </w:r>
      <w:r>
        <w:rPr>
          <w:rFonts w:hint="eastAsia"/>
        </w:rPr>
        <w:t>)</w:t>
      </w:r>
      <w:r>
        <w:rPr>
          <w:rFonts w:hint="eastAsia"/>
        </w:rPr>
        <w:t>绘制一个业务流程。</w:t>
      </w:r>
    </w:p>
    <w:p w:rsidR="00D529E7" w:rsidRDefault="00D529E7" w:rsidP="00FE7091"/>
    <w:p w:rsidR="00D529E7" w:rsidRDefault="00AE7A5D" w:rsidP="00FE7091">
      <w:r w:rsidRPr="00AE7A5D">
        <w:rPr>
          <w:rFonts w:hint="eastAsia"/>
          <w:noProof/>
        </w:rPr>
        <w:drawing>
          <wp:inline distT="0" distB="0" distL="0" distR="0">
            <wp:extent cx="1647825" cy="3895725"/>
            <wp:effectExtent l="19050" t="0" r="9525" b="0"/>
            <wp:docPr id="55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A5D" w:rsidRDefault="00AE7A5D" w:rsidP="00FE7091"/>
    <w:p w:rsidR="00AE7A5D" w:rsidRDefault="00AE7A5D" w:rsidP="00FE7091"/>
    <w:p w:rsidR="00AE7A5D" w:rsidRDefault="00AE7A5D" w:rsidP="00FE7091"/>
    <w:p w:rsidR="004D6703" w:rsidRDefault="004D6703" w:rsidP="00FE7091">
      <w:r>
        <w:rPr>
          <w:rFonts w:hint="eastAsia"/>
        </w:rPr>
        <w:t>新建一个</w:t>
      </w:r>
      <w:r>
        <w:rPr>
          <w:rFonts w:hint="eastAsia"/>
        </w:rPr>
        <w:t>activiti</w:t>
      </w:r>
      <w:r>
        <w:rPr>
          <w:rFonts w:hint="eastAsia"/>
        </w:rPr>
        <w:t>流程：</w:t>
      </w:r>
    </w:p>
    <w:p w:rsidR="004D6703" w:rsidRDefault="004D6703" w:rsidP="00FE7091"/>
    <w:p w:rsidR="004D6703" w:rsidRDefault="004D6703" w:rsidP="00FE7091">
      <w:r>
        <w:rPr>
          <w:rFonts w:hint="eastAsia"/>
          <w:noProof/>
        </w:rPr>
        <w:lastRenderedPageBreak/>
        <w:drawing>
          <wp:inline distT="0" distB="0" distL="0" distR="0">
            <wp:extent cx="4834255" cy="2647950"/>
            <wp:effectExtent l="19050" t="0" r="4445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25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703" w:rsidRDefault="004D6703" w:rsidP="00FE7091"/>
    <w:p w:rsidR="004D6703" w:rsidRDefault="00352513" w:rsidP="00FE7091">
      <w:r>
        <w:rPr>
          <w:rFonts w:hint="eastAsia"/>
          <w:noProof/>
        </w:rPr>
        <w:drawing>
          <wp:inline distT="0" distB="0" distL="0" distR="0">
            <wp:extent cx="6570980" cy="3145917"/>
            <wp:effectExtent l="19050" t="0" r="127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145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2513" w:rsidRDefault="00352513" w:rsidP="00FE7091"/>
    <w:p w:rsidR="00352513" w:rsidRDefault="00E722C4" w:rsidP="00FE7091">
      <w:r>
        <w:rPr>
          <w:rFonts w:hint="eastAsia"/>
        </w:rPr>
        <w:t>打开</w:t>
      </w:r>
      <w:r>
        <w:rPr>
          <w:rFonts w:hint="eastAsia"/>
        </w:rPr>
        <w:t>properties</w:t>
      </w:r>
      <w:r>
        <w:rPr>
          <w:rFonts w:hint="eastAsia"/>
        </w:rPr>
        <w:t>视图：</w:t>
      </w:r>
    </w:p>
    <w:p w:rsidR="00E722C4" w:rsidRDefault="00E722C4" w:rsidP="00FE7091">
      <w:r>
        <w:rPr>
          <w:rFonts w:hint="eastAsia"/>
          <w:noProof/>
        </w:rPr>
        <w:drawing>
          <wp:inline distT="0" distB="0" distL="0" distR="0">
            <wp:extent cx="3160395" cy="1989455"/>
            <wp:effectExtent l="19050" t="0" r="190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395" cy="198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22C4" w:rsidRDefault="00E722C4" w:rsidP="00FE7091"/>
    <w:p w:rsidR="00DA243B" w:rsidRDefault="00DA243B" w:rsidP="00FE7091"/>
    <w:p w:rsidR="00DA243B" w:rsidRDefault="00DA243B" w:rsidP="00FE7091"/>
    <w:p w:rsidR="00DA243B" w:rsidRDefault="00DA243B" w:rsidP="00FE7091"/>
    <w:p w:rsidR="00DA243B" w:rsidRDefault="00DA243B" w:rsidP="00FE7091"/>
    <w:p w:rsidR="00DA243B" w:rsidRDefault="00DA243B" w:rsidP="00FE7091">
      <w:r>
        <w:rPr>
          <w:rFonts w:hint="eastAsia"/>
        </w:rPr>
        <w:lastRenderedPageBreak/>
        <w:t>添加一个新的任务，设置任务</w:t>
      </w:r>
      <w:r>
        <w:rPr>
          <w:rFonts w:hint="eastAsia"/>
        </w:rPr>
        <w:t>id</w:t>
      </w:r>
      <w:r>
        <w:rPr>
          <w:rFonts w:hint="eastAsia"/>
        </w:rPr>
        <w:t>（标识），任务名称（用户去查看）</w:t>
      </w:r>
    </w:p>
    <w:p w:rsidR="00E722C4" w:rsidRDefault="00FF38F7" w:rsidP="00FE7091">
      <w:r>
        <w:rPr>
          <w:noProof/>
        </w:rPr>
        <w:drawing>
          <wp:inline distT="0" distB="0" distL="0" distR="0">
            <wp:extent cx="6570980" cy="2569071"/>
            <wp:effectExtent l="19050" t="0" r="0" b="0"/>
            <wp:docPr id="116" name="图片 116" descr="C:\Users\Thinkpad\AppData\Local\Temp\SNAGHTML17387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C:\Users\Thinkpad\AppData\Local\Temp\SNAGHTML1738740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569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703" w:rsidRDefault="004D6703" w:rsidP="00FE7091"/>
    <w:p w:rsidR="00FE7091" w:rsidRDefault="00FE7091" w:rsidP="00FE7091"/>
    <w:p w:rsidR="00ED6CDC" w:rsidRDefault="00507D55" w:rsidP="00FE7091">
      <w:r>
        <w:rPr>
          <w:noProof/>
        </w:rPr>
        <w:drawing>
          <wp:inline distT="0" distB="0" distL="0" distR="0">
            <wp:extent cx="6570980" cy="2342469"/>
            <wp:effectExtent l="19050" t="0" r="0" b="0"/>
            <wp:docPr id="119" name="图片 119" descr="C:\Users\Thinkpad\AppData\Local\Temp\SNAGHTML174c6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Thinkpad\AppData\Local\Temp\SNAGHTML174c6ee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3424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7D55" w:rsidRDefault="00507D55" w:rsidP="00FE7091"/>
    <w:p w:rsidR="00507D55" w:rsidRDefault="00507D55" w:rsidP="00FE7091"/>
    <w:p w:rsidR="00560EF5" w:rsidRDefault="00560EF5" w:rsidP="00FE7091">
      <w:r>
        <w:rPr>
          <w:rFonts w:hint="eastAsia"/>
        </w:rPr>
        <w:t>连线</w:t>
      </w:r>
    </w:p>
    <w:p w:rsidR="00560EF5" w:rsidRDefault="00560EF5" w:rsidP="00FE7091"/>
    <w:p w:rsidR="00560EF5" w:rsidRDefault="00560EF5" w:rsidP="00560EF5">
      <w:r>
        <w:rPr>
          <w:rFonts w:hint="eastAsia"/>
        </w:rPr>
        <w:t>设置流程标识：</w:t>
      </w:r>
    </w:p>
    <w:p w:rsidR="00560EF5" w:rsidRDefault="00560EF5" w:rsidP="00560EF5">
      <w:r>
        <w:rPr>
          <w:noProof/>
        </w:rPr>
        <w:drawing>
          <wp:inline distT="0" distB="0" distL="0" distR="0">
            <wp:extent cx="6570980" cy="1903715"/>
            <wp:effectExtent l="19050" t="0" r="0" b="0"/>
            <wp:docPr id="56" name="图片 122" descr="C:\Users\Thinkpad\AppData\Local\Temp\SNAGHTML178ae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C:\Users\Thinkpad\AppData\Local\Temp\SNAGHTML178ae30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90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0EF5" w:rsidRDefault="00560EF5" w:rsidP="00FE7091"/>
    <w:p w:rsidR="00560EF5" w:rsidRDefault="00560EF5" w:rsidP="00FE7091">
      <w:r>
        <w:rPr>
          <w:rFonts w:hint="eastAsia"/>
        </w:rPr>
        <w:t>流程标识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processDefinitionKey</w:t>
      </w:r>
      <w:r>
        <w:rPr>
          <w:rFonts w:hint="eastAsia"/>
        </w:rPr>
        <w:t>（流程定义</w:t>
      </w:r>
      <w:r>
        <w:rPr>
          <w:rFonts w:hint="eastAsia"/>
        </w:rPr>
        <w:t>key</w:t>
      </w:r>
      <w:r>
        <w:rPr>
          <w:rFonts w:hint="eastAsia"/>
        </w:rPr>
        <w:t>），不管采购流程版本有几个，标识只一个，这个标识就表示该流程是一个采购流程。</w:t>
      </w:r>
    </w:p>
    <w:p w:rsidR="00560EF5" w:rsidRDefault="00560EF5" w:rsidP="00FE7091"/>
    <w:p w:rsidR="00560EF5" w:rsidRDefault="00322F1A" w:rsidP="00FE7091">
      <w:r>
        <w:rPr>
          <w:rFonts w:hint="eastAsia"/>
        </w:rPr>
        <w:t>设置保存</w:t>
      </w:r>
      <w:r>
        <w:rPr>
          <w:rFonts w:hint="eastAsia"/>
        </w:rPr>
        <w:t>bpmn</w:t>
      </w:r>
      <w:r>
        <w:rPr>
          <w:rFonts w:hint="eastAsia"/>
        </w:rPr>
        <w:t>文件时，生成一个图片：</w:t>
      </w:r>
    </w:p>
    <w:p w:rsidR="00322F1A" w:rsidRDefault="00322F1A" w:rsidP="00FE7091">
      <w:r>
        <w:rPr>
          <w:rFonts w:hint="eastAsia"/>
          <w:noProof/>
        </w:rPr>
        <w:lastRenderedPageBreak/>
        <w:drawing>
          <wp:inline distT="0" distB="0" distL="0" distR="0">
            <wp:extent cx="5464175" cy="1177925"/>
            <wp:effectExtent l="19050" t="0" r="3175" b="0"/>
            <wp:docPr id="58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175" cy="117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F1A" w:rsidRDefault="00322F1A" w:rsidP="00FE7091"/>
    <w:p w:rsidR="00911C40" w:rsidRDefault="00911C40" w:rsidP="00FE7091"/>
    <w:p w:rsidR="00911C40" w:rsidRDefault="00911C40" w:rsidP="00FE7091">
      <w:r>
        <w:rPr>
          <w:rFonts w:hint="eastAsia"/>
          <w:noProof/>
        </w:rPr>
        <w:drawing>
          <wp:inline distT="0" distB="0" distL="0" distR="0">
            <wp:extent cx="1711960" cy="541020"/>
            <wp:effectExtent l="19050" t="0" r="2540" b="0"/>
            <wp:docPr id="59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54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1C40" w:rsidRDefault="00911C40" w:rsidP="00FE7091"/>
    <w:p w:rsidR="00ED6CDC" w:rsidRDefault="00ED6CDC" w:rsidP="00FE7091"/>
    <w:p w:rsidR="00FE7091" w:rsidRPr="00FE7091" w:rsidRDefault="00D529E7" w:rsidP="00D529E7">
      <w:pPr>
        <w:pStyle w:val="2"/>
      </w:pPr>
      <w:r>
        <w:rPr>
          <w:rFonts w:hint="eastAsia"/>
        </w:rPr>
        <w:t>流程定义部署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763ED2" w:rsidRDefault="00D871E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操作。</w:t>
      </w:r>
    </w:p>
    <w:p w:rsidR="00D871E4" w:rsidRDefault="00176BA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 w:rsidR="00A56072" w:rsidRPr="00A56072">
        <w:rPr>
          <w:rFonts w:hint="eastAsia"/>
        </w:rPr>
        <w:t>RepositoryService</w:t>
      </w:r>
      <w:r w:rsidR="00A56072">
        <w:rPr>
          <w:rFonts w:hint="eastAsia"/>
        </w:rPr>
        <w:t>进行流程定义部署。</w:t>
      </w:r>
    </w:p>
    <w:p w:rsidR="00A56072" w:rsidRDefault="00A56072" w:rsidP="00E93BEE">
      <w:pPr>
        <w:autoSpaceDE w:val="0"/>
        <w:autoSpaceDN w:val="0"/>
        <w:adjustRightInd w:val="0"/>
        <w:jc w:val="left"/>
      </w:pPr>
    </w:p>
    <w:p w:rsidR="00A56072" w:rsidRDefault="00A56072" w:rsidP="00E93BEE">
      <w:pPr>
        <w:autoSpaceDE w:val="0"/>
        <w:autoSpaceDN w:val="0"/>
        <w:adjustRightInd w:val="0"/>
        <w:jc w:val="left"/>
      </w:pPr>
    </w:p>
    <w:p w:rsidR="00D871E4" w:rsidRDefault="00E93035" w:rsidP="00106B57">
      <w:pPr>
        <w:pStyle w:val="2"/>
      </w:pPr>
      <w:r>
        <w:rPr>
          <w:rFonts w:hint="eastAsia"/>
        </w:rPr>
        <w:t>流程整体执行过程</w:t>
      </w:r>
      <w:r>
        <w:rPr>
          <w:rFonts w:hint="eastAsia"/>
        </w:rPr>
        <w:t xml:space="preserve"> </w:t>
      </w:r>
    </w:p>
    <w:p w:rsidR="00772D3B" w:rsidRDefault="00772D3B" w:rsidP="00E93BEE">
      <w:pPr>
        <w:autoSpaceDE w:val="0"/>
        <w:autoSpaceDN w:val="0"/>
        <w:adjustRightInd w:val="0"/>
        <w:jc w:val="left"/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rocessEngin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rocessEngine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ProcessEngines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Default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流程定义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eployProcess() {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使用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RespositoryServic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pository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和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名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resourceName_bpmn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01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putStream inputStream_bpmn =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Class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getClassLoader()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sourceAsStream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diagram/purchasingflow01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resourceName_png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01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putStream inputStream_png =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Class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getClassLoader()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sourceAsStream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diagram/purchasingflow01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对象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Deployment deployment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epositoryService.createDeployment()</w:t>
      </w:r>
      <w:proofErr w:type="gramEnd"/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addInputStream(resourceName_bpmn, inputStream_bpmn)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addInputStream(resourceName_png, inputStream_png)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deploy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对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部署时间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启动一个流程实例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artProcessInstance() {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RuntimeServic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untimeService runtimeService = </w:t>
      </w:r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untime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（流程定义的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）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启动流程实例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流程定义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启动流程，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proofErr w:type="gramStart"/>
      <w:r>
        <w:rPr>
          <w:rFonts w:ascii="Consolas" w:hAnsi="Consolas" w:cs="Consolas"/>
          <w:color w:val="3F7F5F"/>
          <w:kern w:val="0"/>
          <w:sz w:val="24"/>
          <w:szCs w:val="24"/>
        </w:rPr>
        <w:t>找最高</w:t>
      </w:r>
      <w:proofErr w:type="gramEnd"/>
      <w:r>
        <w:rPr>
          <w:rFonts w:ascii="Consolas" w:hAnsi="Consolas" w:cs="Consolas"/>
          <w:color w:val="3F7F5F"/>
          <w:kern w:val="0"/>
          <w:sz w:val="24"/>
          <w:szCs w:val="24"/>
        </w:rPr>
        <w:t>版本的流程定义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ProcessInstance processInstance = runtimeServic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tartProcessInstanceByKey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Key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流程实例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processInstance.getId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processInstance.getProcessDefinitionId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待办任务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当前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用户的待办任务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ndPersonalTaskList() {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任务使用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TaskServic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TaskService takService = </w:t>
      </w:r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Task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（流程定义的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）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采购流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标识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负责人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assignee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zhaoliu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查询对象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TaskQuery taskQuery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akService.createTaskQuery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设置查询条件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askQuery.taskAssigne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assignee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指定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只查询某个流程的任务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askQuery.processDefinitionKey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Key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获取查询列表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Task&gt; list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askQuery.list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Task task : list) {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2A00F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task.getId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任务负责人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task.getAssignee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任务名称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task.getName()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办理任务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ompleteTask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任务使用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TaskService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TaskService takService = </w:t>
      </w:r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Task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taskId=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70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akService.complet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taskId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完成任务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taskId);</w:t>
      </w:r>
    </w:p>
    <w:p w:rsidR="00E93035" w:rsidRDefault="00E93035" w:rsidP="00E9303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E93035" w:rsidRDefault="00E93035" w:rsidP="00E93035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772D3B" w:rsidRDefault="00772D3B" w:rsidP="00E93BEE">
      <w:pPr>
        <w:autoSpaceDE w:val="0"/>
        <w:autoSpaceDN w:val="0"/>
        <w:adjustRightInd w:val="0"/>
        <w:jc w:val="left"/>
      </w:pPr>
    </w:p>
    <w:p w:rsidR="00772D3B" w:rsidRDefault="00772D3B" w:rsidP="00E93BEE">
      <w:pPr>
        <w:autoSpaceDE w:val="0"/>
        <w:autoSpaceDN w:val="0"/>
        <w:adjustRightInd w:val="0"/>
        <w:jc w:val="left"/>
      </w:pPr>
    </w:p>
    <w:p w:rsidR="00772D3B" w:rsidRDefault="00772D3B" w:rsidP="00E93BEE">
      <w:pPr>
        <w:autoSpaceDE w:val="0"/>
        <w:autoSpaceDN w:val="0"/>
        <w:adjustRightInd w:val="0"/>
        <w:jc w:val="left"/>
      </w:pPr>
    </w:p>
    <w:p w:rsidR="00772D3B" w:rsidRDefault="00772D3B" w:rsidP="00106B57">
      <w:pPr>
        <w:pStyle w:val="2"/>
      </w:pPr>
      <w:r>
        <w:rPr>
          <w:rFonts w:hint="eastAsia"/>
        </w:rPr>
        <w:t>修改流程</w:t>
      </w:r>
    </w:p>
    <w:p w:rsidR="00772D3B" w:rsidRDefault="00772D3B" w:rsidP="00E93BEE">
      <w:pPr>
        <w:autoSpaceDE w:val="0"/>
        <w:autoSpaceDN w:val="0"/>
        <w:adjustRightInd w:val="0"/>
        <w:jc w:val="left"/>
      </w:pPr>
    </w:p>
    <w:p w:rsidR="00772D3B" w:rsidRDefault="00772D3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添加任务负责人</w:t>
      </w:r>
      <w:r>
        <w:rPr>
          <w:rFonts w:hint="eastAsia"/>
        </w:rPr>
        <w:t>Assignee</w:t>
      </w:r>
      <w:r>
        <w:rPr>
          <w:rFonts w:hint="eastAsia"/>
        </w:rPr>
        <w:t>信息。</w:t>
      </w:r>
    </w:p>
    <w:p w:rsidR="00772D3B" w:rsidRDefault="00772D3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注意：修改完成流程，需要重新部署。</w:t>
      </w:r>
    </w:p>
    <w:p w:rsidR="00772D3B" w:rsidRDefault="00772D3B" w:rsidP="00E93BEE">
      <w:pPr>
        <w:autoSpaceDE w:val="0"/>
        <w:autoSpaceDN w:val="0"/>
        <w:adjustRightInd w:val="0"/>
        <w:jc w:val="left"/>
      </w:pPr>
    </w:p>
    <w:p w:rsidR="00772D3B" w:rsidRDefault="00C164D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修改流程：</w:t>
      </w:r>
    </w:p>
    <w:p w:rsidR="00772D3B" w:rsidRDefault="00E97572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1521460" cy="4279265"/>
            <wp:effectExtent l="19050" t="0" r="2540" b="0"/>
            <wp:docPr id="6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1460" cy="4279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7572" w:rsidRDefault="00E97572" w:rsidP="00E93BEE">
      <w:pPr>
        <w:autoSpaceDE w:val="0"/>
        <w:autoSpaceDN w:val="0"/>
        <w:adjustRightInd w:val="0"/>
        <w:jc w:val="left"/>
      </w:pPr>
    </w:p>
    <w:p w:rsidR="00E97572" w:rsidRDefault="00E97572" w:rsidP="00E93BEE">
      <w:pPr>
        <w:autoSpaceDE w:val="0"/>
        <w:autoSpaceDN w:val="0"/>
        <w:adjustRightInd w:val="0"/>
        <w:jc w:val="left"/>
      </w:pPr>
    </w:p>
    <w:p w:rsidR="00E97572" w:rsidRDefault="00E9757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目标：不用修改测试</w:t>
      </w:r>
      <w:r>
        <w:rPr>
          <w:rFonts w:hint="eastAsia"/>
        </w:rPr>
        <w:t xml:space="preserve"> </w:t>
      </w:r>
      <w:r>
        <w:rPr>
          <w:rFonts w:hint="eastAsia"/>
        </w:rPr>
        <w:t>代码，就可以执行流程。</w:t>
      </w:r>
    </w:p>
    <w:p w:rsidR="00E97572" w:rsidRDefault="00E97572" w:rsidP="00E93BEE">
      <w:pPr>
        <w:autoSpaceDE w:val="0"/>
        <w:autoSpaceDN w:val="0"/>
        <w:adjustRightInd w:val="0"/>
        <w:jc w:val="left"/>
      </w:pPr>
    </w:p>
    <w:p w:rsidR="00E97572" w:rsidRDefault="00E97572" w:rsidP="00E93BEE">
      <w:pPr>
        <w:autoSpaceDE w:val="0"/>
        <w:autoSpaceDN w:val="0"/>
        <w:adjustRightInd w:val="0"/>
        <w:jc w:val="left"/>
      </w:pPr>
    </w:p>
    <w:p w:rsidR="00214907" w:rsidRDefault="00E4391A" w:rsidP="00106B57">
      <w:pPr>
        <w:pStyle w:val="2"/>
      </w:pPr>
      <w:r>
        <w:rPr>
          <w:rFonts w:hint="eastAsia"/>
        </w:rPr>
        <w:t>总结</w:t>
      </w:r>
    </w:p>
    <w:p w:rsidR="00214907" w:rsidRDefault="00214907" w:rsidP="00E93BEE">
      <w:pPr>
        <w:autoSpaceDE w:val="0"/>
        <w:autoSpaceDN w:val="0"/>
        <w:adjustRightInd w:val="0"/>
        <w:jc w:val="left"/>
      </w:pPr>
    </w:p>
    <w:p w:rsidR="00E4391A" w:rsidRDefault="00E4391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测试发现，修改流程后，不需要修改业务代码，因为</w:t>
      </w:r>
      <w:r>
        <w:rPr>
          <w:rFonts w:hint="eastAsia"/>
        </w:rPr>
        <w:t>activiti</w:t>
      </w:r>
      <w:r>
        <w:rPr>
          <w:rFonts w:hint="eastAsia"/>
        </w:rPr>
        <w:t>将流程自动化管理了。</w:t>
      </w:r>
    </w:p>
    <w:p w:rsidR="00E4391A" w:rsidRDefault="00E4391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如果业务功能修改了，就需要修改业务系统的代码。</w:t>
      </w:r>
    </w:p>
    <w:p w:rsidR="00E4391A" w:rsidRDefault="00E4391A" w:rsidP="00E93BEE">
      <w:pPr>
        <w:autoSpaceDE w:val="0"/>
        <w:autoSpaceDN w:val="0"/>
        <w:adjustRightInd w:val="0"/>
        <w:jc w:val="left"/>
      </w:pPr>
    </w:p>
    <w:p w:rsidR="00E4391A" w:rsidRDefault="00E4391A" w:rsidP="00E93BEE">
      <w:pPr>
        <w:autoSpaceDE w:val="0"/>
        <w:autoSpaceDN w:val="0"/>
        <w:adjustRightInd w:val="0"/>
        <w:jc w:val="left"/>
      </w:pPr>
    </w:p>
    <w:p w:rsidR="00172DD4" w:rsidRDefault="00172DD4" w:rsidP="00E93BEE">
      <w:pPr>
        <w:autoSpaceDE w:val="0"/>
        <w:autoSpaceDN w:val="0"/>
        <w:adjustRightInd w:val="0"/>
        <w:jc w:val="left"/>
      </w:pPr>
    </w:p>
    <w:p w:rsidR="00172DD4" w:rsidRDefault="00E41C7B" w:rsidP="00E41C7B">
      <w:pPr>
        <w:pStyle w:val="10"/>
      </w:pPr>
      <w:r>
        <w:rPr>
          <w:rFonts w:hint="eastAsia"/>
        </w:rPr>
        <w:t>流程定义</w:t>
      </w:r>
    </w:p>
    <w:p w:rsidR="00172DD4" w:rsidRDefault="00172DD4" w:rsidP="00E93BEE">
      <w:pPr>
        <w:autoSpaceDE w:val="0"/>
        <w:autoSpaceDN w:val="0"/>
        <w:adjustRightInd w:val="0"/>
        <w:jc w:val="left"/>
      </w:pPr>
    </w:p>
    <w:p w:rsidR="00E41C7B" w:rsidRDefault="00E41C7B" w:rsidP="00E41C7B">
      <w:pPr>
        <w:pStyle w:val="2"/>
      </w:pPr>
      <w:r>
        <w:rPr>
          <w:rFonts w:hint="eastAsia"/>
        </w:rPr>
        <w:t>线下进行流程定义</w:t>
      </w:r>
    </w:p>
    <w:p w:rsidR="00E41C7B" w:rsidRDefault="00E41C7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方法：</w:t>
      </w:r>
    </w:p>
    <w:p w:rsidR="00E41C7B" w:rsidRDefault="00E41C7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1</w:t>
      </w:r>
      <w:r>
        <w:rPr>
          <w:rFonts w:hint="eastAsia"/>
        </w:rPr>
        <w:t>、可以使用</w:t>
      </w:r>
      <w:r>
        <w:rPr>
          <w:rFonts w:hint="eastAsia"/>
        </w:rPr>
        <w:t>activiti-Designer</w:t>
      </w:r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进行可视化的操作</w:t>
      </w:r>
    </w:p>
    <w:p w:rsidR="00E41C7B" w:rsidRDefault="0074257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>activiti-Designer</w:t>
      </w:r>
      <w:proofErr w:type="gramStart"/>
      <w:r>
        <w:rPr>
          <w:rFonts w:hint="eastAsia"/>
        </w:rPr>
        <w:t>设计器</w:t>
      </w:r>
      <w:proofErr w:type="gramEnd"/>
      <w:r w:rsidR="001654B4">
        <w:rPr>
          <w:rFonts w:hint="eastAsia"/>
        </w:rPr>
        <w:t>进行画图通过是开发人员</w:t>
      </w:r>
      <w:r w:rsidR="00935650">
        <w:rPr>
          <w:rFonts w:hint="eastAsia"/>
        </w:rPr>
        <w:t>操作</w:t>
      </w:r>
      <w:r>
        <w:rPr>
          <w:rFonts w:hint="eastAsia"/>
        </w:rPr>
        <w:t>。</w:t>
      </w:r>
    </w:p>
    <w:p w:rsidR="00E41C7B" w:rsidRDefault="00E41C7B" w:rsidP="00E93BEE">
      <w:pPr>
        <w:autoSpaceDE w:val="0"/>
        <w:autoSpaceDN w:val="0"/>
        <w:adjustRightInd w:val="0"/>
        <w:jc w:val="left"/>
      </w:pPr>
    </w:p>
    <w:p w:rsidR="00E41C7B" w:rsidRDefault="00E41C7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工具绘制流程图，生成</w:t>
      </w:r>
      <w:r>
        <w:rPr>
          <w:rFonts w:hint="eastAsia"/>
        </w:rPr>
        <w:t>.bpmn</w:t>
      </w:r>
      <w:r>
        <w:rPr>
          <w:rFonts w:hint="eastAsia"/>
        </w:rPr>
        <w:t>的文件。</w:t>
      </w:r>
    </w:p>
    <w:p w:rsidR="00E41C7B" w:rsidRDefault="00E41C7B" w:rsidP="00E93BEE">
      <w:pPr>
        <w:autoSpaceDE w:val="0"/>
        <w:autoSpaceDN w:val="0"/>
        <w:adjustRightInd w:val="0"/>
        <w:jc w:val="left"/>
      </w:pPr>
    </w:p>
    <w:p w:rsidR="00E41C7B" w:rsidRDefault="00554F8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设置生成</w:t>
      </w:r>
      <w:r>
        <w:rPr>
          <w:rFonts w:hint="eastAsia"/>
        </w:rPr>
        <w:t xml:space="preserve"> .bpmn</w:t>
      </w:r>
      <w:r>
        <w:rPr>
          <w:rFonts w:hint="eastAsia"/>
        </w:rPr>
        <w:t>文件的同时生成</w:t>
      </w:r>
      <w:r>
        <w:rPr>
          <w:rFonts w:hint="eastAsia"/>
        </w:rPr>
        <w:t>png</w:t>
      </w:r>
      <w:r>
        <w:rPr>
          <w:rFonts w:hint="eastAsia"/>
        </w:rPr>
        <w:t>文件。</w:t>
      </w:r>
    </w:p>
    <w:p w:rsidR="00554F88" w:rsidRDefault="00554F88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5427980" cy="1302385"/>
            <wp:effectExtent l="19050" t="0" r="127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980" cy="1302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4F88" w:rsidRDefault="00554F88" w:rsidP="00E93BEE">
      <w:pPr>
        <w:autoSpaceDE w:val="0"/>
        <w:autoSpaceDN w:val="0"/>
        <w:adjustRightInd w:val="0"/>
        <w:jc w:val="left"/>
      </w:pPr>
    </w:p>
    <w:p w:rsidR="00554F88" w:rsidRDefault="002F4106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711960" cy="358140"/>
            <wp:effectExtent l="1905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4106" w:rsidRDefault="002F4106" w:rsidP="00E93BEE">
      <w:pPr>
        <w:autoSpaceDE w:val="0"/>
        <w:autoSpaceDN w:val="0"/>
        <w:adjustRightInd w:val="0"/>
        <w:jc w:val="left"/>
      </w:pPr>
    </w:p>
    <w:p w:rsidR="002F4106" w:rsidRDefault="002F410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上边文件中，</w:t>
      </w:r>
      <w:r>
        <w:rPr>
          <w:rFonts w:hint="eastAsia"/>
        </w:rPr>
        <w:t>.bpmn</w:t>
      </w:r>
      <w:r>
        <w:rPr>
          <w:rFonts w:hint="eastAsia"/>
        </w:rPr>
        <w:t>文件是必须要有的。</w:t>
      </w:r>
    </w:p>
    <w:p w:rsidR="002F4106" w:rsidRDefault="002F4106" w:rsidP="00E93BEE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ng</w:t>
      </w:r>
      <w:r>
        <w:rPr>
          <w:rFonts w:hint="eastAsia"/>
        </w:rPr>
        <w:t>文件在流程定义时不是必须的，因为</w:t>
      </w:r>
      <w:r>
        <w:rPr>
          <w:rFonts w:hint="eastAsia"/>
        </w:rPr>
        <w:t xml:space="preserve"> activiti</w:t>
      </w:r>
      <w:r>
        <w:rPr>
          <w:rFonts w:hint="eastAsia"/>
        </w:rPr>
        <w:t>自己也会根据</w:t>
      </w:r>
      <w:r>
        <w:rPr>
          <w:rFonts w:hint="eastAsia"/>
        </w:rPr>
        <w:t>.bpmn</w:t>
      </w:r>
      <w:r>
        <w:rPr>
          <w:rFonts w:hint="eastAsia"/>
        </w:rPr>
        <w:t>文件生成图片，但是</w:t>
      </w:r>
      <w:r>
        <w:rPr>
          <w:rFonts w:hint="eastAsia"/>
        </w:rPr>
        <w:t>activiti</w:t>
      </w:r>
      <w:r>
        <w:rPr>
          <w:rFonts w:hint="eastAsia"/>
        </w:rPr>
        <w:t>生成的图片中有中文乱码。</w:t>
      </w:r>
    </w:p>
    <w:p w:rsidR="00AB348A" w:rsidRDefault="00AB348A" w:rsidP="00E93BEE">
      <w:pPr>
        <w:autoSpaceDE w:val="0"/>
        <w:autoSpaceDN w:val="0"/>
        <w:adjustRightInd w:val="0"/>
        <w:jc w:val="left"/>
      </w:pPr>
    </w:p>
    <w:p w:rsidR="00AB348A" w:rsidRDefault="00D4730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F20137">
        <w:rPr>
          <w:rFonts w:hint="eastAsia"/>
        </w:rPr>
        <w:t>使用</w:t>
      </w:r>
      <w:r w:rsidR="00F20137">
        <w:rPr>
          <w:rFonts w:hint="eastAsia"/>
        </w:rPr>
        <w:t>activiti</w:t>
      </w:r>
      <w:r w:rsidR="00F20137">
        <w:rPr>
          <w:rFonts w:hint="eastAsia"/>
        </w:rPr>
        <w:t>提供的</w:t>
      </w:r>
      <w:r w:rsidR="00F20137">
        <w:rPr>
          <w:rFonts w:hint="eastAsia"/>
        </w:rPr>
        <w:t>b/s</w:t>
      </w:r>
      <w:r w:rsidR="00F20137">
        <w:rPr>
          <w:rFonts w:hint="eastAsia"/>
        </w:rPr>
        <w:t>方式画图</w:t>
      </w:r>
    </w:p>
    <w:p w:rsidR="00E41C7B" w:rsidRDefault="00E41C7B" w:rsidP="00E93BEE">
      <w:pPr>
        <w:autoSpaceDE w:val="0"/>
        <w:autoSpaceDN w:val="0"/>
        <w:adjustRightInd w:val="0"/>
        <w:jc w:val="left"/>
      </w:pPr>
    </w:p>
    <w:p w:rsidR="00F20137" w:rsidRDefault="00C01AA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浏览器进行图形绘制。</w:t>
      </w:r>
    </w:p>
    <w:p w:rsidR="00C01AAD" w:rsidRDefault="00F7503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提供给用户通过</w:t>
      </w:r>
      <w:r>
        <w:rPr>
          <w:rFonts w:hint="eastAsia"/>
        </w:rPr>
        <w:t xml:space="preserve"> </w:t>
      </w:r>
      <w:r>
        <w:rPr>
          <w:rFonts w:hint="eastAsia"/>
        </w:rPr>
        <w:t>浏览器画图，用户执行流程定义部署。</w:t>
      </w:r>
    </w:p>
    <w:p w:rsidR="00F7503E" w:rsidRDefault="00F7503E" w:rsidP="00E93BEE">
      <w:pPr>
        <w:autoSpaceDE w:val="0"/>
        <w:autoSpaceDN w:val="0"/>
        <w:adjustRightInd w:val="0"/>
        <w:jc w:val="left"/>
      </w:pPr>
    </w:p>
    <w:p w:rsidR="00F7503E" w:rsidRDefault="00A7636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部署：官方提供的</w:t>
      </w:r>
      <w:r w:rsidRPr="00A7636C">
        <w:t>activiti-explorer.war</w:t>
      </w:r>
      <w:r>
        <w:rPr>
          <w:rFonts w:hint="eastAsia"/>
        </w:rPr>
        <w:t>工程，</w:t>
      </w:r>
    </w:p>
    <w:p w:rsidR="00A7636C" w:rsidRDefault="00A7636C" w:rsidP="00E93BEE">
      <w:pPr>
        <w:autoSpaceDE w:val="0"/>
        <w:autoSpaceDN w:val="0"/>
        <w:adjustRightInd w:val="0"/>
        <w:jc w:val="left"/>
      </w:pPr>
    </w:p>
    <w:p w:rsidR="00A7636C" w:rsidRDefault="00A7636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参考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 w:rsidR="00CA28EB">
        <w:rPr>
          <w:rFonts w:hint="eastAsia"/>
          <w:noProof/>
        </w:rPr>
        <w:drawing>
          <wp:inline distT="0" distB="0" distL="0" distR="0">
            <wp:extent cx="2077720" cy="248920"/>
            <wp:effectExtent l="19050" t="0" r="0" b="0"/>
            <wp:docPr id="62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7720" cy="248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1AAD" w:rsidRDefault="00C01AAD" w:rsidP="00E93BEE">
      <w:pPr>
        <w:autoSpaceDE w:val="0"/>
        <w:autoSpaceDN w:val="0"/>
        <w:adjustRightInd w:val="0"/>
        <w:jc w:val="left"/>
      </w:pPr>
    </w:p>
    <w:p w:rsidR="00F20137" w:rsidRDefault="001B4829" w:rsidP="001B4829">
      <w:pPr>
        <w:pStyle w:val="2"/>
      </w:pPr>
      <w:r>
        <w:rPr>
          <w:rFonts w:hint="eastAsia"/>
        </w:rPr>
        <w:t>流程定义部署</w:t>
      </w:r>
    </w:p>
    <w:p w:rsidR="00CF53AF" w:rsidRDefault="00CF53AF" w:rsidP="00E93BEE">
      <w:pPr>
        <w:autoSpaceDE w:val="0"/>
        <w:autoSpaceDN w:val="0"/>
        <w:adjustRightInd w:val="0"/>
        <w:jc w:val="left"/>
      </w:pPr>
    </w:p>
    <w:p w:rsidR="001B4829" w:rsidRDefault="00526695" w:rsidP="00526695">
      <w:pPr>
        <w:pStyle w:val="9"/>
      </w:pP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单个文件部署</w:t>
      </w:r>
    </w:p>
    <w:p w:rsidR="00CA28EB" w:rsidRDefault="00CA28EB" w:rsidP="00E93BEE">
      <w:pPr>
        <w:autoSpaceDE w:val="0"/>
        <w:autoSpaceDN w:val="0"/>
        <w:adjustRightInd w:val="0"/>
        <w:jc w:val="left"/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流程定义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deployProcess() {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使用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RespositoryService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pository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和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名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resourceName_bpmn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01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putStream inputStream_bpmn =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Class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getClassLoader()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sourceAsStream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diagram/purchasingflow01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resourceName_png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01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putStream inputStream_png =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Class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.getClassLoader()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sourceAsStream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diagram/purchasingflow01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对象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Deployment deployment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epositoryService.createDeployment()</w:t>
      </w:r>
      <w:proofErr w:type="gramEnd"/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addInputStream(resourceName_bpmn, inputStream_bpmn)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addInputStream(resourceName_png, inputStream_png)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deploy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对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280EA2" w:rsidRDefault="00280EA2" w:rsidP="00280EA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部署时间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 w:rsidR="00280EA2" w:rsidRDefault="00280EA2" w:rsidP="00280EA2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E41C7B" w:rsidRDefault="00E41C7B" w:rsidP="00E93BEE">
      <w:pPr>
        <w:autoSpaceDE w:val="0"/>
        <w:autoSpaceDN w:val="0"/>
        <w:adjustRightInd w:val="0"/>
        <w:jc w:val="left"/>
      </w:pPr>
    </w:p>
    <w:p w:rsidR="00526695" w:rsidRDefault="00D8249A" w:rsidP="00526695">
      <w:pPr>
        <w:pStyle w:val="9"/>
      </w:pPr>
      <w:r>
        <w:rPr>
          <w:rFonts w:hint="eastAsia"/>
        </w:rPr>
        <w:t>方法</w:t>
      </w:r>
      <w:r>
        <w:rPr>
          <w:rFonts w:hint="eastAsia"/>
        </w:rPr>
        <w:t>1</w:t>
      </w:r>
      <w:r w:rsidR="00526695">
        <w:rPr>
          <w:rFonts w:hint="eastAsia"/>
        </w:rPr>
        <w:t>压缩包部署</w:t>
      </w:r>
    </w:p>
    <w:p w:rsidR="00526695" w:rsidRDefault="00526695" w:rsidP="00E93BEE">
      <w:pPr>
        <w:autoSpaceDE w:val="0"/>
        <w:autoSpaceDN w:val="0"/>
        <w:adjustRightInd w:val="0"/>
        <w:jc w:val="left"/>
      </w:pPr>
    </w:p>
    <w:p w:rsidR="00526695" w:rsidRDefault="002B6F1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一步：将要部署的文件打成</w:t>
      </w:r>
      <w:r>
        <w:rPr>
          <w:rFonts w:hint="eastAsia"/>
        </w:rPr>
        <w:t>zip</w:t>
      </w:r>
      <w:r>
        <w:rPr>
          <w:rFonts w:hint="eastAsia"/>
        </w:rPr>
        <w:t>包</w:t>
      </w:r>
    </w:p>
    <w:p w:rsidR="00526695" w:rsidRDefault="00526695" w:rsidP="00E93BEE">
      <w:pPr>
        <w:autoSpaceDE w:val="0"/>
        <w:autoSpaceDN w:val="0"/>
        <w:adjustRightInd w:val="0"/>
        <w:jc w:val="left"/>
      </w:pPr>
    </w:p>
    <w:p w:rsidR="002B6F18" w:rsidRDefault="00F12E02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818255" cy="3269615"/>
            <wp:effectExtent l="19050" t="0" r="0" b="0"/>
            <wp:docPr id="64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8255" cy="3269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2E02" w:rsidRDefault="00F12E02" w:rsidP="00E93BEE">
      <w:pPr>
        <w:autoSpaceDE w:val="0"/>
        <w:autoSpaceDN w:val="0"/>
        <w:adjustRightInd w:val="0"/>
        <w:jc w:val="left"/>
      </w:pPr>
    </w:p>
    <w:p w:rsidR="00F12E02" w:rsidRDefault="00F12E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第二步：通过程序部署</w:t>
      </w:r>
      <w:r>
        <w:rPr>
          <w:rFonts w:hint="eastAsia"/>
        </w:rPr>
        <w:t>zip</w:t>
      </w:r>
      <w:r>
        <w:rPr>
          <w:rFonts w:hint="eastAsia"/>
        </w:rPr>
        <w:t>到</w:t>
      </w:r>
      <w:r>
        <w:rPr>
          <w:rFonts w:hint="eastAsia"/>
        </w:rPr>
        <w:t>activiti</w:t>
      </w:r>
      <w:r>
        <w:rPr>
          <w:rFonts w:hint="eastAsia"/>
        </w:rPr>
        <w:t>中</w:t>
      </w:r>
    </w:p>
    <w:p w:rsidR="002B6F18" w:rsidRDefault="002B6F18" w:rsidP="00E93BEE">
      <w:pPr>
        <w:autoSpaceDE w:val="0"/>
        <w:autoSpaceDN w:val="0"/>
        <w:adjustRightInd w:val="0"/>
        <w:jc w:val="left"/>
      </w:pP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646464"/>
          <w:kern w:val="0"/>
          <w:szCs w:val="21"/>
        </w:rPr>
        <w:t>@Test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86626A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 w:rsidRPr="0086626A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86626A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86626A"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86626A">
        <w:rPr>
          <w:rFonts w:ascii="Consolas" w:hAnsi="Consolas" w:cs="Consolas"/>
          <w:color w:val="3F7F5F"/>
          <w:kern w:val="0"/>
          <w:szCs w:val="21"/>
        </w:rPr>
        <w:t>定义</w:t>
      </w:r>
      <w:r w:rsidRPr="0086626A"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 w:rsidRPr="0086626A">
        <w:rPr>
          <w:rFonts w:ascii="Consolas" w:hAnsi="Consolas" w:cs="Consolas"/>
          <w:color w:val="3F7F5F"/>
          <w:kern w:val="0"/>
          <w:szCs w:val="21"/>
        </w:rPr>
        <w:t>输入流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 xml:space="preserve">InputStream inputStream = </w:t>
      </w:r>
      <w:r w:rsidRPr="0086626A"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getClass()</w:t>
      </w:r>
      <w:proofErr w:type="gramEnd"/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getClassLoader()</w:t>
      </w:r>
      <w:proofErr w:type="gramEnd"/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getResourceAsStream(</w:t>
      </w:r>
      <w:proofErr w:type="gramEnd"/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 w:rsidRPr="0086626A">
        <w:rPr>
          <w:rFonts w:ascii="Consolas" w:hAnsi="Consolas" w:cs="Consolas"/>
          <w:color w:val="000000"/>
          <w:kern w:val="0"/>
          <w:szCs w:val="21"/>
        </w:rPr>
        <w:t>);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 xml:space="preserve">ZipInputStream zipInputStream = </w:t>
      </w:r>
      <w:r w:rsidRPr="0086626A"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 w:rsidRPr="0086626A"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ZipInputStream(</w:t>
      </w:r>
      <w:proofErr w:type="gramEnd"/>
      <w:r w:rsidRPr="0086626A">
        <w:rPr>
          <w:rFonts w:ascii="Consolas" w:hAnsi="Consolas" w:cs="Consolas"/>
          <w:color w:val="000000"/>
          <w:kern w:val="0"/>
          <w:szCs w:val="21"/>
        </w:rPr>
        <w:t>inputStream);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86626A">
        <w:rPr>
          <w:rFonts w:ascii="Consolas" w:hAnsi="Consolas" w:cs="Consolas"/>
          <w:color w:val="3F7F5F"/>
          <w:kern w:val="0"/>
          <w:szCs w:val="21"/>
        </w:rPr>
        <w:t>获取</w:t>
      </w:r>
      <w:r w:rsidRPr="0086626A">
        <w:rPr>
          <w:rFonts w:ascii="Consolas" w:hAnsi="Consolas" w:cs="Consolas"/>
          <w:color w:val="3F7F5F"/>
          <w:kern w:val="0"/>
          <w:szCs w:val="21"/>
        </w:rPr>
        <w:t>repositoryService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 xml:space="preserve">RepositoryService repositoryService = </w:t>
      </w:r>
      <w:r w:rsidRPr="0086626A">
        <w:rPr>
          <w:rFonts w:ascii="Consolas" w:hAnsi="Consolas" w:cs="Consolas"/>
          <w:color w:val="0000C0"/>
          <w:kern w:val="0"/>
          <w:szCs w:val="21"/>
        </w:rPr>
        <w:t>processEngine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getRepositoryService(</w:t>
      </w:r>
      <w:proofErr w:type="gramEnd"/>
      <w:r w:rsidRPr="0086626A">
        <w:rPr>
          <w:rFonts w:ascii="Consolas" w:hAnsi="Consolas" w:cs="Consolas"/>
          <w:color w:val="000000"/>
          <w:kern w:val="0"/>
          <w:szCs w:val="21"/>
        </w:rPr>
        <w:t>);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86626A">
        <w:rPr>
          <w:rFonts w:ascii="Consolas" w:hAnsi="Consolas" w:cs="Consolas"/>
          <w:color w:val="3F7F5F"/>
          <w:kern w:val="0"/>
          <w:szCs w:val="21"/>
        </w:rPr>
        <w:t>流程部署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 xml:space="preserve">Deployment deployment = 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repositoryService.createDeployment(</w:t>
      </w:r>
      <w:proofErr w:type="gramEnd"/>
      <w:r w:rsidRPr="0086626A">
        <w:rPr>
          <w:rFonts w:ascii="Consolas" w:hAnsi="Consolas" w:cs="Consolas"/>
          <w:color w:val="000000"/>
          <w:kern w:val="0"/>
          <w:szCs w:val="21"/>
        </w:rPr>
        <w:t>)</w:t>
      </w:r>
      <w:r w:rsidRPr="0086626A">
        <w:rPr>
          <w:rFonts w:ascii="Consolas" w:hAnsi="Consolas" w:cs="Consolas"/>
          <w:color w:val="3F7F5F"/>
          <w:kern w:val="0"/>
          <w:szCs w:val="21"/>
        </w:rPr>
        <w:t>//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.addZipInputStream(zipInputStream)</w:t>
      </w:r>
      <w:r w:rsidRPr="0086626A">
        <w:rPr>
          <w:rFonts w:ascii="Consolas" w:hAnsi="Consolas" w:cs="Consolas"/>
          <w:color w:val="3F7F5F"/>
          <w:kern w:val="0"/>
          <w:szCs w:val="21"/>
        </w:rPr>
        <w:t>//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 w:rsidRPr="0086626A">
        <w:rPr>
          <w:rFonts w:ascii="Consolas" w:hAnsi="Consolas" w:cs="Consolas"/>
          <w:color w:val="000000"/>
          <w:kern w:val="0"/>
          <w:szCs w:val="21"/>
        </w:rPr>
        <w:t>deploy(</w:t>
      </w:r>
      <w:proofErr w:type="gramEnd"/>
      <w:r w:rsidRPr="0086626A">
        <w:rPr>
          <w:rFonts w:ascii="Consolas" w:hAnsi="Consolas" w:cs="Consolas"/>
          <w:color w:val="000000"/>
          <w:kern w:val="0"/>
          <w:szCs w:val="21"/>
        </w:rPr>
        <w:t>);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86626A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86626A">
        <w:rPr>
          <w:rFonts w:ascii="Consolas" w:hAnsi="Consolas" w:cs="Consolas"/>
          <w:color w:val="000000"/>
          <w:kern w:val="0"/>
          <w:szCs w:val="21"/>
        </w:rPr>
        <w:t>.println(</w:t>
      </w:r>
      <w:r w:rsidRPr="0086626A">
        <w:rPr>
          <w:rFonts w:ascii="Consolas" w:hAnsi="Consolas" w:cs="Consolas"/>
          <w:color w:val="2A00FF"/>
          <w:kern w:val="0"/>
          <w:szCs w:val="21"/>
        </w:rPr>
        <w:t>"</w:t>
      </w:r>
      <w:r w:rsidRPr="0086626A">
        <w:rPr>
          <w:rFonts w:ascii="Consolas" w:hAnsi="Consolas" w:cs="Consolas"/>
          <w:color w:val="2A00FF"/>
          <w:kern w:val="0"/>
          <w:szCs w:val="21"/>
        </w:rPr>
        <w:t>流程部署</w:t>
      </w:r>
      <w:r w:rsidRPr="0086626A">
        <w:rPr>
          <w:rFonts w:ascii="Consolas" w:hAnsi="Consolas" w:cs="Consolas"/>
          <w:color w:val="2A00FF"/>
          <w:kern w:val="0"/>
          <w:szCs w:val="21"/>
        </w:rPr>
        <w:t>id</w:t>
      </w:r>
      <w:r w:rsidRPr="0086626A">
        <w:rPr>
          <w:rFonts w:ascii="Consolas" w:hAnsi="Consolas" w:cs="Consolas"/>
          <w:color w:val="2A00FF"/>
          <w:kern w:val="0"/>
          <w:szCs w:val="21"/>
        </w:rPr>
        <w:t>：</w:t>
      </w:r>
      <w:r w:rsidRPr="0086626A">
        <w:rPr>
          <w:rFonts w:ascii="Consolas" w:hAnsi="Consolas" w:cs="Consolas"/>
          <w:color w:val="2A00FF"/>
          <w:kern w:val="0"/>
          <w:szCs w:val="21"/>
        </w:rPr>
        <w:t>"</w:t>
      </w:r>
      <w:r w:rsidRPr="0086626A"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 w:rsidR="00BF119C" w:rsidRPr="0086626A" w:rsidRDefault="00BF119C" w:rsidP="00BF119C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</w:r>
      <w:r w:rsidRPr="0086626A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86626A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86626A">
        <w:rPr>
          <w:rFonts w:ascii="Consolas" w:hAnsi="Consolas" w:cs="Consolas"/>
          <w:color w:val="000000"/>
          <w:kern w:val="0"/>
          <w:szCs w:val="21"/>
        </w:rPr>
        <w:t>.println(</w:t>
      </w:r>
      <w:r w:rsidRPr="0086626A">
        <w:rPr>
          <w:rFonts w:ascii="Consolas" w:hAnsi="Consolas" w:cs="Consolas"/>
          <w:color w:val="2A00FF"/>
          <w:kern w:val="0"/>
          <w:szCs w:val="21"/>
        </w:rPr>
        <w:t>"</w:t>
      </w:r>
      <w:r w:rsidRPr="0086626A">
        <w:rPr>
          <w:rFonts w:ascii="Consolas" w:hAnsi="Consolas" w:cs="Consolas"/>
          <w:color w:val="2A00FF"/>
          <w:kern w:val="0"/>
          <w:szCs w:val="21"/>
        </w:rPr>
        <w:t>流程部署名称：</w:t>
      </w:r>
      <w:r w:rsidRPr="0086626A">
        <w:rPr>
          <w:rFonts w:ascii="Consolas" w:hAnsi="Consolas" w:cs="Consolas"/>
          <w:color w:val="2A00FF"/>
          <w:kern w:val="0"/>
          <w:szCs w:val="21"/>
        </w:rPr>
        <w:t>"</w:t>
      </w:r>
      <w:r w:rsidRPr="0086626A"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 w:rsidR="00BF119C" w:rsidRPr="0086626A" w:rsidRDefault="00BF119C" w:rsidP="00BF119C">
      <w:pPr>
        <w:shd w:val="clear" w:color="auto" w:fill="95DD9F" w:themeFill="background1" w:themeFillShade="D9"/>
        <w:rPr>
          <w:szCs w:val="21"/>
        </w:rPr>
      </w:pPr>
      <w:r w:rsidRPr="0086626A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F12E02" w:rsidRDefault="00F12E02" w:rsidP="00E93BEE">
      <w:pPr>
        <w:autoSpaceDE w:val="0"/>
        <w:autoSpaceDN w:val="0"/>
        <w:adjustRightInd w:val="0"/>
        <w:jc w:val="left"/>
      </w:pPr>
    </w:p>
    <w:p w:rsidR="00BF119C" w:rsidRDefault="00BF119C" w:rsidP="00E93BEE">
      <w:pPr>
        <w:autoSpaceDE w:val="0"/>
        <w:autoSpaceDN w:val="0"/>
        <w:adjustRightInd w:val="0"/>
        <w:jc w:val="left"/>
      </w:pPr>
    </w:p>
    <w:p w:rsidR="00BF119C" w:rsidRDefault="00BF119C" w:rsidP="00E93BEE">
      <w:pPr>
        <w:autoSpaceDE w:val="0"/>
        <w:autoSpaceDN w:val="0"/>
        <w:adjustRightInd w:val="0"/>
        <w:jc w:val="left"/>
      </w:pPr>
    </w:p>
    <w:p w:rsidR="00BF119C" w:rsidRDefault="00DA1B81" w:rsidP="00DA1B81">
      <w:pPr>
        <w:pStyle w:val="9"/>
      </w:pPr>
      <w:r>
        <w:rPr>
          <w:rFonts w:hint="eastAsia"/>
        </w:rPr>
        <w:t>流程定义</w:t>
      </w:r>
      <w:r w:rsidR="001B567D">
        <w:rPr>
          <w:rFonts w:hint="eastAsia"/>
        </w:rPr>
        <w:t>部署</w:t>
      </w:r>
      <w:r>
        <w:rPr>
          <w:rFonts w:hint="eastAsia"/>
        </w:rPr>
        <w:t>数据库</w:t>
      </w:r>
      <w:r w:rsidR="00F10939">
        <w:rPr>
          <w:rFonts w:hint="eastAsia"/>
        </w:rPr>
        <w:t>操作</w:t>
      </w:r>
    </w:p>
    <w:p w:rsidR="00F12E02" w:rsidRDefault="006A5C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执行流程定义部署后，向下边表中写数据：</w:t>
      </w:r>
    </w:p>
    <w:p w:rsidR="006A5C58" w:rsidRDefault="006A5C58" w:rsidP="00E93BEE">
      <w:pPr>
        <w:autoSpaceDE w:val="0"/>
        <w:autoSpaceDN w:val="0"/>
        <w:adjustRightInd w:val="0"/>
        <w:jc w:val="left"/>
      </w:pPr>
    </w:p>
    <w:p w:rsidR="006A5C58" w:rsidRDefault="006A5C58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SELECT * FROM act_re_deployment  #</w:t>
      </w:r>
      <w:r>
        <w:rPr>
          <w:rFonts w:hint="eastAsia"/>
        </w:rPr>
        <w:t>流程定义部署表</w:t>
      </w:r>
    </w:p>
    <w:p w:rsidR="003A50AF" w:rsidRDefault="003A50AF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记录每一次流程部署的信息，一次部署只写一条记录。</w:t>
      </w:r>
    </w:p>
    <w:p w:rsidR="0071539F" w:rsidRDefault="0071539F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字段：</w:t>
      </w:r>
    </w:p>
    <w:p w:rsidR="0071539F" w:rsidRDefault="0071539F" w:rsidP="006A5C58">
      <w:pPr>
        <w:autoSpaceDE w:val="0"/>
        <w:autoSpaceDN w:val="0"/>
        <w:adjustRightInd w:val="0"/>
        <w:jc w:val="left"/>
      </w:pPr>
      <w:r>
        <w:t>I</w:t>
      </w:r>
      <w:r>
        <w:rPr>
          <w:rFonts w:hint="eastAsia"/>
        </w:rPr>
        <w:t>d</w:t>
      </w:r>
      <w:r w:rsidR="00D07D8C">
        <w:rPr>
          <w:rFonts w:hint="eastAsia"/>
        </w:rPr>
        <w:t>_</w:t>
      </w:r>
      <w:r>
        <w:rPr>
          <w:rFonts w:hint="eastAsia"/>
        </w:rPr>
        <w:t>：部署</w:t>
      </w:r>
      <w:r>
        <w:rPr>
          <w:rFonts w:hint="eastAsia"/>
        </w:rPr>
        <w:t>id</w:t>
      </w:r>
    </w:p>
    <w:p w:rsidR="006A5C58" w:rsidRDefault="006A5C58" w:rsidP="006A5C58">
      <w:pPr>
        <w:autoSpaceDE w:val="0"/>
        <w:autoSpaceDN w:val="0"/>
        <w:adjustRightInd w:val="0"/>
        <w:jc w:val="left"/>
      </w:pPr>
    </w:p>
    <w:p w:rsidR="00E4391A" w:rsidRDefault="006A5C58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SELECT * FROM act_re_procdef #</w:t>
      </w:r>
      <w:r>
        <w:rPr>
          <w:rFonts w:hint="eastAsia"/>
        </w:rPr>
        <w:t>流程定义信息表</w:t>
      </w:r>
    </w:p>
    <w:p w:rsidR="00DC4899" w:rsidRDefault="00DC4899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记录每一次部署的流程定义信息，一次部署可以部署多个流程定义。</w:t>
      </w:r>
    </w:p>
    <w:p w:rsidR="005A1931" w:rsidRDefault="00D07D8C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字段：</w:t>
      </w:r>
    </w:p>
    <w:p w:rsidR="00D07D8C" w:rsidRDefault="00D07D8C" w:rsidP="006A5C58">
      <w:pPr>
        <w:autoSpaceDE w:val="0"/>
        <w:autoSpaceDN w:val="0"/>
        <w:adjustRightInd w:val="0"/>
        <w:jc w:val="left"/>
      </w:pPr>
      <w:r>
        <w:t>id_</w:t>
      </w:r>
      <w:r>
        <w:rPr>
          <w:rFonts w:hint="eastAsia"/>
        </w:rPr>
        <w:t>：流程定义</w:t>
      </w:r>
      <w:r>
        <w:rPr>
          <w:rFonts w:hint="eastAsia"/>
        </w:rPr>
        <w:t>id</w:t>
      </w:r>
    </w:p>
    <w:p w:rsidR="00D07D8C" w:rsidRDefault="0046556F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结构：流程定义</w:t>
      </w:r>
      <w:r>
        <w:rPr>
          <w:rFonts w:hint="eastAsia"/>
        </w:rPr>
        <w:t>key</w:t>
      </w:r>
      <w:r>
        <w:rPr>
          <w:rFonts w:hint="eastAsia"/>
        </w:rPr>
        <w:t>：流程定义版本：流水号</w:t>
      </w:r>
    </w:p>
    <w:p w:rsidR="00AF315A" w:rsidRDefault="00EE77AD" w:rsidP="006A5C58">
      <w:pPr>
        <w:autoSpaceDE w:val="0"/>
        <w:autoSpaceDN w:val="0"/>
        <w:adjustRightInd w:val="0"/>
        <w:jc w:val="left"/>
      </w:pPr>
      <w:r>
        <w:t>N</w:t>
      </w:r>
      <w:r>
        <w:rPr>
          <w:rFonts w:hint="eastAsia"/>
        </w:rPr>
        <w:t>ame_</w:t>
      </w:r>
      <w:r>
        <w:rPr>
          <w:rFonts w:hint="eastAsia"/>
        </w:rPr>
        <w:t>：流程定义名称，用户要查询</w:t>
      </w:r>
    </w:p>
    <w:p w:rsidR="00EE77AD" w:rsidRDefault="00321032" w:rsidP="006A5C58">
      <w:pPr>
        <w:autoSpaceDE w:val="0"/>
        <w:autoSpaceDN w:val="0"/>
        <w:adjustRightInd w:val="0"/>
        <w:jc w:val="left"/>
      </w:pPr>
      <w:r>
        <w:t>K</w:t>
      </w:r>
      <w:r>
        <w:rPr>
          <w:rFonts w:hint="eastAsia"/>
        </w:rPr>
        <w:t>ey_</w:t>
      </w:r>
      <w:r>
        <w:rPr>
          <w:rFonts w:hint="eastAsia"/>
        </w:rPr>
        <w:t>：流程定义的标识，一个流程定义一个</w:t>
      </w:r>
      <w:r>
        <w:rPr>
          <w:rFonts w:hint="eastAsia"/>
        </w:rPr>
        <w:t>key</w:t>
      </w:r>
      <w:r>
        <w:rPr>
          <w:rFonts w:hint="eastAsia"/>
        </w:rPr>
        <w:t>，不管版本号，一个采购流程就是一个</w:t>
      </w:r>
      <w:r>
        <w:rPr>
          <w:rFonts w:hint="eastAsia"/>
        </w:rPr>
        <w:t>key</w:t>
      </w:r>
    </w:p>
    <w:p w:rsidR="00DC4899" w:rsidRDefault="00B03A47" w:rsidP="006A5C58">
      <w:pPr>
        <w:autoSpaceDE w:val="0"/>
        <w:autoSpaceDN w:val="0"/>
        <w:adjustRightInd w:val="0"/>
        <w:jc w:val="left"/>
      </w:pPr>
      <w:r>
        <w:t>V</w:t>
      </w:r>
      <w:r>
        <w:rPr>
          <w:rFonts w:hint="eastAsia"/>
        </w:rPr>
        <w:t>ersion_</w:t>
      </w:r>
      <w:r>
        <w:rPr>
          <w:rFonts w:hint="eastAsia"/>
        </w:rPr>
        <w:t>：流程定义的版本号，相同的</w:t>
      </w:r>
      <w:r>
        <w:rPr>
          <w:rFonts w:hint="eastAsia"/>
        </w:rPr>
        <w:t>key</w:t>
      </w:r>
      <w:r>
        <w:rPr>
          <w:rFonts w:hint="eastAsia"/>
        </w:rPr>
        <w:t>，每次部署版本号自动增加</w:t>
      </w:r>
      <w:r>
        <w:rPr>
          <w:rFonts w:hint="eastAsia"/>
        </w:rPr>
        <w:t>1</w:t>
      </w:r>
    </w:p>
    <w:p w:rsidR="00B03A47" w:rsidRDefault="00FF7687" w:rsidP="006A5C58">
      <w:pPr>
        <w:autoSpaceDE w:val="0"/>
        <w:autoSpaceDN w:val="0"/>
        <w:adjustRightInd w:val="0"/>
        <w:jc w:val="left"/>
      </w:pPr>
      <w:r w:rsidRPr="00FF7687">
        <w:t>Deployment</w:t>
      </w:r>
      <w:r>
        <w:rPr>
          <w:rFonts w:hint="eastAsia"/>
        </w:rPr>
        <w:t>_Id_</w:t>
      </w:r>
      <w:r>
        <w:rPr>
          <w:rFonts w:hint="eastAsia"/>
        </w:rPr>
        <w:t>：对应的流程部署表的</w:t>
      </w:r>
      <w:r>
        <w:rPr>
          <w:rFonts w:hint="eastAsia"/>
        </w:rPr>
        <w:t>id</w:t>
      </w:r>
    </w:p>
    <w:p w:rsidR="00FF7687" w:rsidRDefault="00537C70" w:rsidP="006A5C58">
      <w:pPr>
        <w:autoSpaceDE w:val="0"/>
        <w:autoSpaceDN w:val="0"/>
        <w:adjustRightInd w:val="0"/>
        <w:jc w:val="left"/>
      </w:pPr>
      <w:r w:rsidRPr="00537C70">
        <w:t>RESOURCE_NAME_</w:t>
      </w:r>
      <w:r>
        <w:rPr>
          <w:rFonts w:hint="eastAsia"/>
        </w:rPr>
        <w:t>：流程定义资源中</w:t>
      </w:r>
      <w:r>
        <w:rPr>
          <w:rFonts w:hint="eastAsia"/>
        </w:rPr>
        <w:t>bpmn</w:t>
      </w:r>
      <w:r>
        <w:rPr>
          <w:rFonts w:hint="eastAsia"/>
        </w:rPr>
        <w:t>文件的名称</w:t>
      </w:r>
    </w:p>
    <w:p w:rsidR="00537C70" w:rsidRDefault="00537C70" w:rsidP="006A5C58">
      <w:pPr>
        <w:autoSpaceDE w:val="0"/>
        <w:autoSpaceDN w:val="0"/>
        <w:adjustRightInd w:val="0"/>
        <w:jc w:val="left"/>
      </w:pPr>
      <w:r w:rsidRPr="00537C70">
        <w:t>DGRM_RESOURCE_NAME_</w:t>
      </w:r>
      <w:r>
        <w:rPr>
          <w:rFonts w:hint="eastAsia"/>
        </w:rPr>
        <w:t>：流程定义资源中</w:t>
      </w:r>
      <w:r>
        <w:rPr>
          <w:rFonts w:hint="eastAsia"/>
        </w:rPr>
        <w:t>png</w:t>
      </w:r>
      <w:r>
        <w:rPr>
          <w:rFonts w:hint="eastAsia"/>
        </w:rPr>
        <w:t>文件的名称</w:t>
      </w:r>
      <w:r>
        <w:rPr>
          <w:rFonts w:hint="eastAsia"/>
        </w:rPr>
        <w:t xml:space="preserve"> </w:t>
      </w:r>
    </w:p>
    <w:p w:rsidR="000914D6" w:rsidRDefault="000914D6" w:rsidP="006A5C58">
      <w:pPr>
        <w:autoSpaceDE w:val="0"/>
        <w:autoSpaceDN w:val="0"/>
        <w:adjustRightInd w:val="0"/>
        <w:jc w:val="left"/>
      </w:pPr>
    </w:p>
    <w:p w:rsidR="00DC4899" w:rsidRDefault="00DC4899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act_re_deployment</w:t>
      </w:r>
      <w:r>
        <w:rPr>
          <w:rFonts w:hint="eastAsia"/>
        </w:rPr>
        <w:t>和</w:t>
      </w:r>
      <w:r>
        <w:rPr>
          <w:rFonts w:hint="eastAsia"/>
        </w:rPr>
        <w:t>act_re_procdef</w:t>
      </w:r>
      <w:r>
        <w:rPr>
          <w:rFonts w:hint="eastAsia"/>
        </w:rPr>
        <w:t>是一对多关系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DC4899" w:rsidRDefault="00DC4899" w:rsidP="006A5C58">
      <w:pPr>
        <w:autoSpaceDE w:val="0"/>
        <w:autoSpaceDN w:val="0"/>
        <w:adjustRightInd w:val="0"/>
        <w:jc w:val="left"/>
      </w:pPr>
    </w:p>
    <w:p w:rsidR="00D50E16" w:rsidRDefault="00D50E16" w:rsidP="006A5C58">
      <w:pPr>
        <w:autoSpaceDE w:val="0"/>
        <w:autoSpaceDN w:val="0"/>
        <w:adjustRightInd w:val="0"/>
        <w:jc w:val="left"/>
      </w:pPr>
      <w:r w:rsidRPr="00D50E16">
        <w:rPr>
          <w:rFonts w:hint="eastAsia"/>
        </w:rPr>
        <w:t>SELECT * FROM act_ge_bytearray #</w:t>
      </w:r>
      <w:r w:rsidRPr="00D50E16">
        <w:rPr>
          <w:rFonts w:hint="eastAsia"/>
        </w:rPr>
        <w:t>资源表</w:t>
      </w:r>
      <w:r w:rsidR="00C01405">
        <w:rPr>
          <w:rFonts w:hint="eastAsia"/>
        </w:rPr>
        <w:t>(</w:t>
      </w:r>
      <w:r w:rsidR="00C01405">
        <w:rPr>
          <w:rFonts w:hint="eastAsia"/>
        </w:rPr>
        <w:t>通用表</w:t>
      </w:r>
      <w:r w:rsidR="00C01405">
        <w:rPr>
          <w:rFonts w:hint="eastAsia"/>
        </w:rPr>
        <w:t>)</w:t>
      </w:r>
    </w:p>
    <w:p w:rsidR="00D50E16" w:rsidRDefault="00D50E16" w:rsidP="006A5C58">
      <w:pPr>
        <w:autoSpaceDE w:val="0"/>
        <w:autoSpaceDN w:val="0"/>
        <w:adjustRightInd w:val="0"/>
        <w:jc w:val="left"/>
      </w:pPr>
      <w:r>
        <w:rPr>
          <w:rFonts w:hint="eastAsia"/>
        </w:rPr>
        <w:t>记录了流程定义的资源信息（</w:t>
      </w:r>
      <w:r>
        <w:rPr>
          <w:rFonts w:hint="eastAsia"/>
        </w:rPr>
        <w:t>bpmn</w:t>
      </w:r>
      <w:r>
        <w:rPr>
          <w:rFonts w:hint="eastAsia"/>
        </w:rPr>
        <w:t>和</w:t>
      </w:r>
      <w:r>
        <w:rPr>
          <w:rFonts w:hint="eastAsia"/>
        </w:rPr>
        <w:t>png</w:t>
      </w:r>
      <w:r>
        <w:rPr>
          <w:rFonts w:hint="eastAsia"/>
        </w:rPr>
        <w:t>）</w:t>
      </w:r>
    </w:p>
    <w:p w:rsidR="00C01405" w:rsidRDefault="00C01405" w:rsidP="006A5C58">
      <w:pPr>
        <w:autoSpaceDE w:val="0"/>
        <w:autoSpaceDN w:val="0"/>
        <w:adjustRightInd w:val="0"/>
        <w:jc w:val="left"/>
      </w:pPr>
    </w:p>
    <w:p w:rsidR="00C01405" w:rsidRDefault="00C01405" w:rsidP="006A5C58">
      <w:pPr>
        <w:autoSpaceDE w:val="0"/>
        <w:autoSpaceDN w:val="0"/>
        <w:adjustRightInd w:val="0"/>
        <w:jc w:val="left"/>
      </w:pPr>
    </w:p>
    <w:p w:rsidR="00D50E16" w:rsidRDefault="00D50E16" w:rsidP="006A5C58">
      <w:pPr>
        <w:autoSpaceDE w:val="0"/>
        <w:autoSpaceDN w:val="0"/>
        <w:adjustRightInd w:val="0"/>
        <w:jc w:val="left"/>
      </w:pPr>
    </w:p>
    <w:p w:rsidR="00DC4899" w:rsidRDefault="0013633E" w:rsidP="006A5C58">
      <w:pPr>
        <w:autoSpaceDE w:val="0"/>
        <w:autoSpaceDN w:val="0"/>
        <w:adjustRightInd w:val="0"/>
        <w:jc w:val="left"/>
      </w:pPr>
      <w:r>
        <w:rPr>
          <w:noProof/>
        </w:rPr>
        <w:drawing>
          <wp:inline distT="0" distB="0" distL="0" distR="0">
            <wp:extent cx="6570980" cy="2915043"/>
            <wp:effectExtent l="19050" t="0" r="0" b="0"/>
            <wp:docPr id="65" name="图片 146" descr="C:\Users\Thinkpad\AppData\Local\Temp\SNAGHTML1b87f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 descr="C:\Users\Thinkpad\AppData\Local\Temp\SNAGHTML1b87f84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9150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1B81" w:rsidRDefault="00DA1B81" w:rsidP="00E93BEE">
      <w:pPr>
        <w:autoSpaceDE w:val="0"/>
        <w:autoSpaceDN w:val="0"/>
        <w:adjustRightInd w:val="0"/>
        <w:jc w:val="left"/>
      </w:pPr>
    </w:p>
    <w:p w:rsidR="00DC4899" w:rsidRDefault="00375004" w:rsidP="00375004">
      <w:pPr>
        <w:pStyle w:val="2"/>
      </w:pPr>
      <w:r>
        <w:rPr>
          <w:rFonts w:hint="eastAsia"/>
        </w:rPr>
        <w:t>流程定义查询</w:t>
      </w:r>
    </w:p>
    <w:p w:rsidR="00A4203A" w:rsidRDefault="00A4203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部署后，通过流程定义查询功能，查询系统中</w:t>
      </w:r>
      <w:r>
        <w:rPr>
          <w:rFonts w:hint="eastAsia"/>
        </w:rPr>
        <w:t>activiti</w:t>
      </w:r>
      <w:r>
        <w:rPr>
          <w:rFonts w:hint="eastAsia"/>
        </w:rPr>
        <w:t>所管理的流程有哪些。</w:t>
      </w:r>
    </w:p>
    <w:p w:rsidR="00A4203A" w:rsidRDefault="00A4203A" w:rsidP="00E93BEE">
      <w:pPr>
        <w:autoSpaceDE w:val="0"/>
        <w:autoSpaceDN w:val="0"/>
        <w:adjustRightInd w:val="0"/>
        <w:jc w:val="left"/>
      </w:pPr>
    </w:p>
    <w:p w:rsidR="00A4203A" w:rsidRDefault="0008408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 w:rsidR="00F334FF">
        <w:rPr>
          <w:rFonts w:hint="eastAsia"/>
        </w:rPr>
        <w:t>RepositoryService</w:t>
      </w:r>
      <w:r w:rsidR="00F334FF">
        <w:rPr>
          <w:rFonts w:hint="eastAsia"/>
        </w:rPr>
        <w:t>查询流程定义。</w:t>
      </w:r>
    </w:p>
    <w:p w:rsidR="00F334FF" w:rsidRDefault="00F334FF" w:rsidP="00E93BEE">
      <w:pPr>
        <w:autoSpaceDE w:val="0"/>
        <w:autoSpaceDN w:val="0"/>
        <w:adjustRightInd w:val="0"/>
        <w:jc w:val="left"/>
      </w:pP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查询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{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得到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repositoryService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epositoryService repositoryService = </w:t>
      </w:r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采购流程标识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查询对象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rocessDefinitionQuery processDefinitionQuery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=  repositoryService.createProcessDefinitionQuery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设置查询条件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只查询采购流程的定义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Key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列表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ProcessDefinition&gt; list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list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分页查询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4"/>
          <w:szCs w:val="24"/>
        </w:rPr>
        <w:t>processDefinitionQuery.listPage(</w:t>
      </w:r>
      <w:proofErr w:type="gramEnd"/>
      <w:r>
        <w:rPr>
          <w:rFonts w:ascii="Consolas" w:hAnsi="Consolas" w:cs="Consolas"/>
          <w:color w:val="3F7F5F"/>
          <w:kern w:val="0"/>
          <w:sz w:val="24"/>
          <w:szCs w:val="24"/>
        </w:rPr>
        <w:t>firstResult, maxResults)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流程定义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一条记录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4"/>
          <w:szCs w:val="24"/>
        </w:rPr>
        <w:t>processDefinitionQuery.processDefinitionId(</w:t>
      </w:r>
      <w:proofErr w:type="gramEnd"/>
      <w:r>
        <w:rPr>
          <w:rFonts w:ascii="Consolas" w:hAnsi="Consolas" w:cs="Consolas"/>
          <w:color w:val="3F7F5F"/>
          <w:kern w:val="0"/>
          <w:sz w:val="24"/>
          <w:szCs w:val="24"/>
        </w:rPr>
        <w:t>definitionId).singleResult(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:list){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================================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流程定义部署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id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流程定义的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key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流程定义的名称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资源名称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资源名称：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F334FF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918CB" w:rsidRDefault="003918CB" w:rsidP="003918C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3918CB" w:rsidRDefault="00611D40" w:rsidP="00611D40">
      <w:pPr>
        <w:pStyle w:val="2"/>
        <w:rPr>
          <w:kern w:val="0"/>
        </w:rPr>
      </w:pPr>
      <w:r>
        <w:rPr>
          <w:rFonts w:hint="eastAsia"/>
          <w:kern w:val="0"/>
        </w:rPr>
        <w:t>流程定义删除</w:t>
      </w:r>
    </w:p>
    <w:p w:rsidR="003918CB" w:rsidRDefault="003918CB" w:rsidP="003918CB">
      <w:pPr>
        <w:autoSpaceDE w:val="0"/>
        <w:autoSpaceDN w:val="0"/>
        <w:adjustRightInd w:val="0"/>
        <w:jc w:val="left"/>
      </w:pPr>
    </w:p>
    <w:p w:rsidR="00611D40" w:rsidRDefault="001F6B65" w:rsidP="003918CB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>RepositoryService</w:t>
      </w:r>
      <w:r>
        <w:rPr>
          <w:rFonts w:hint="eastAsia"/>
        </w:rPr>
        <w:t>删除流程定义。</w:t>
      </w:r>
    </w:p>
    <w:p w:rsidR="001F6B65" w:rsidRDefault="001F6B65" w:rsidP="003918CB">
      <w:pPr>
        <w:autoSpaceDE w:val="0"/>
        <w:autoSpaceDN w:val="0"/>
        <w:adjustRightInd w:val="0"/>
        <w:jc w:val="left"/>
      </w:pPr>
    </w:p>
    <w:p w:rsidR="00193F40" w:rsidRDefault="00193F40" w:rsidP="00B1561D">
      <w:pPr>
        <w:pStyle w:val="a8"/>
        <w:numPr>
          <w:ilvl w:val="0"/>
          <w:numId w:val="25"/>
        </w:numPr>
        <w:autoSpaceDE w:val="0"/>
        <w:autoSpaceDN w:val="0"/>
        <w:adjustRightInd w:val="0"/>
        <w:ind w:firstLineChars="0"/>
        <w:jc w:val="left"/>
      </w:pPr>
      <w:r w:rsidRPr="004F5F02">
        <w:t>根据流程部署</w:t>
      </w:r>
      <w:r w:rsidRPr="004F5F02">
        <w:t>id</w:t>
      </w:r>
      <w:r w:rsidRPr="004F5F02">
        <w:t>删除这一次部署的所有流程定义</w:t>
      </w:r>
    </w:p>
    <w:p w:rsidR="009C673F" w:rsidRDefault="009C673F" w:rsidP="009C673F">
      <w:pPr>
        <w:autoSpaceDE w:val="0"/>
        <w:autoSpaceDN w:val="0"/>
        <w:adjustRightInd w:val="0"/>
        <w:jc w:val="left"/>
      </w:pPr>
    </w:p>
    <w:p w:rsidR="009C673F" w:rsidRDefault="009C673F" w:rsidP="009C673F">
      <w:pPr>
        <w:autoSpaceDE w:val="0"/>
        <w:autoSpaceDN w:val="0"/>
        <w:adjustRightInd w:val="0"/>
        <w:jc w:val="left"/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deleteDeployment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deploymentId);</w:t>
      </w:r>
    </w:p>
    <w:p w:rsidR="009C673F" w:rsidRDefault="009C673F" w:rsidP="009C673F">
      <w:pPr>
        <w:autoSpaceDE w:val="0"/>
        <w:autoSpaceDN w:val="0"/>
        <w:adjustRightInd w:val="0"/>
        <w:jc w:val="left"/>
      </w:pPr>
    </w:p>
    <w:p w:rsidR="00B1561D" w:rsidRDefault="00B1561D" w:rsidP="00B1561D">
      <w:pPr>
        <w:autoSpaceDE w:val="0"/>
        <w:autoSpaceDN w:val="0"/>
        <w:adjustRightInd w:val="0"/>
        <w:jc w:val="left"/>
      </w:pPr>
      <w:r>
        <w:rPr>
          <w:rFonts w:hint="eastAsia"/>
        </w:rPr>
        <w:t>约束：如果该流程定义没有启动流程实例可以删除，如果该流程定义已经启动流程实例，不允许删除，如果删除就是抛出异常。</w:t>
      </w:r>
    </w:p>
    <w:p w:rsidR="009C673F" w:rsidRDefault="009C673F" w:rsidP="00B1561D">
      <w:pPr>
        <w:autoSpaceDE w:val="0"/>
        <w:autoSpaceDN w:val="0"/>
        <w:adjustRightInd w:val="0"/>
        <w:jc w:val="left"/>
      </w:pPr>
      <w:r>
        <w:rPr>
          <w:noProof/>
        </w:rPr>
        <w:drawing>
          <wp:inline distT="0" distB="0" distL="0" distR="0">
            <wp:extent cx="6570980" cy="445471"/>
            <wp:effectExtent l="19050" t="0" r="1270" b="0"/>
            <wp:docPr id="67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454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673F" w:rsidRPr="004F5F02" w:rsidRDefault="009C673F" w:rsidP="00B1561D">
      <w:pPr>
        <w:autoSpaceDE w:val="0"/>
        <w:autoSpaceDN w:val="0"/>
        <w:adjustRightInd w:val="0"/>
        <w:jc w:val="left"/>
      </w:pPr>
    </w:p>
    <w:p w:rsidR="00611D40" w:rsidRDefault="00611D40" w:rsidP="003918CB">
      <w:pPr>
        <w:autoSpaceDE w:val="0"/>
        <w:autoSpaceDN w:val="0"/>
        <w:adjustRightInd w:val="0"/>
        <w:jc w:val="left"/>
      </w:pPr>
    </w:p>
    <w:p w:rsidR="0000172C" w:rsidRDefault="0000172C" w:rsidP="003918CB">
      <w:pPr>
        <w:autoSpaceDE w:val="0"/>
        <w:autoSpaceDN w:val="0"/>
        <w:adjustRightInd w:val="0"/>
        <w:jc w:val="left"/>
      </w:pPr>
      <w:r>
        <w:rPr>
          <w:rFonts w:hint="eastAsia"/>
        </w:rPr>
        <w:t>建议：一次部署只部署一个流程，</w:t>
      </w:r>
      <w:r w:rsidRPr="004F5F02">
        <w:t>根据流程部署</w:t>
      </w:r>
      <w:r w:rsidRPr="004F5F02">
        <w:t>id</w:t>
      </w:r>
      <w:r w:rsidRPr="004F5F02">
        <w:t>删除</w:t>
      </w:r>
      <w:r>
        <w:rPr>
          <w:rFonts w:hint="eastAsia"/>
        </w:rPr>
        <w:t>一个流程定义。</w:t>
      </w:r>
    </w:p>
    <w:p w:rsidR="0000172C" w:rsidRDefault="0000172C" w:rsidP="003918CB">
      <w:pPr>
        <w:autoSpaceDE w:val="0"/>
        <w:autoSpaceDN w:val="0"/>
        <w:adjustRightInd w:val="0"/>
        <w:jc w:val="left"/>
      </w:pPr>
    </w:p>
    <w:p w:rsidR="0000172C" w:rsidRDefault="0000172C" w:rsidP="003918CB">
      <w:pPr>
        <w:autoSpaceDE w:val="0"/>
        <w:autoSpaceDN w:val="0"/>
        <w:adjustRightInd w:val="0"/>
        <w:jc w:val="left"/>
      </w:pPr>
    </w:p>
    <w:p w:rsidR="00375004" w:rsidRDefault="0058093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2</w:t>
      </w:r>
      <w:r>
        <w:rPr>
          <w:rFonts w:hint="eastAsia"/>
        </w:rPr>
        <w:t>、级联删除</w:t>
      </w:r>
    </w:p>
    <w:p w:rsidR="00375004" w:rsidRDefault="0058093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不管该流程定义是否启动流程实例（是否使用），通过级联删除将该流程定义及相关的信息全部删除。</w:t>
      </w:r>
    </w:p>
    <w:p w:rsidR="00580930" w:rsidRDefault="00580930" w:rsidP="00E93BEE">
      <w:pPr>
        <w:autoSpaceDE w:val="0"/>
        <w:autoSpaceDN w:val="0"/>
        <w:adjustRightInd w:val="0"/>
        <w:jc w:val="left"/>
      </w:pPr>
    </w:p>
    <w:p w:rsidR="00E55502" w:rsidRDefault="00E55502" w:rsidP="00E5550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级联删除</w:t>
      </w:r>
    </w:p>
    <w:p w:rsidR="00580930" w:rsidRDefault="00E55502" w:rsidP="00E55502">
      <w:pPr>
        <w:autoSpaceDE w:val="0"/>
        <w:autoSpaceDN w:val="0"/>
        <w:adjustRightInd w:val="0"/>
        <w:jc w:val="left"/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epositoryService.deleteDeployment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75004" w:rsidRDefault="00375004" w:rsidP="00E93BEE">
      <w:pPr>
        <w:autoSpaceDE w:val="0"/>
        <w:autoSpaceDN w:val="0"/>
        <w:adjustRightInd w:val="0"/>
        <w:jc w:val="left"/>
      </w:pPr>
    </w:p>
    <w:p w:rsidR="00E55502" w:rsidRDefault="00E55502" w:rsidP="00E55502">
      <w:pPr>
        <w:autoSpaceDE w:val="0"/>
        <w:autoSpaceDN w:val="0"/>
        <w:adjustRightInd w:val="0"/>
        <w:jc w:val="left"/>
      </w:pPr>
      <w:r>
        <w:rPr>
          <w:rFonts w:hint="eastAsia"/>
        </w:rPr>
        <w:t>一般情况下不使用</w:t>
      </w:r>
      <w:r w:rsidRPr="00E55502">
        <w:t>级联删除</w:t>
      </w:r>
      <w:r>
        <w:rPr>
          <w:rFonts w:hint="eastAsia"/>
        </w:rPr>
        <w:t>，一般情况对流程定义执行暂停操作。</w:t>
      </w:r>
    </w:p>
    <w:p w:rsidR="00423BE7" w:rsidRDefault="00423BE7" w:rsidP="00E55502">
      <w:pPr>
        <w:autoSpaceDE w:val="0"/>
        <w:autoSpaceDN w:val="0"/>
        <w:adjustRightInd w:val="0"/>
        <w:jc w:val="left"/>
      </w:pPr>
      <w:r>
        <w:rPr>
          <w:rFonts w:hint="eastAsia"/>
        </w:rPr>
        <w:t>特殊情况下需要删除流程定义及相关的信息，就要使用级联删除，删除的功能给超级管理员使用。</w:t>
      </w:r>
    </w:p>
    <w:p w:rsidR="00423BE7" w:rsidRDefault="00423BE7" w:rsidP="00E55502">
      <w:pPr>
        <w:autoSpaceDE w:val="0"/>
        <w:autoSpaceDN w:val="0"/>
        <w:adjustRightInd w:val="0"/>
        <w:jc w:val="left"/>
      </w:pPr>
    </w:p>
    <w:p w:rsidR="00423BE7" w:rsidRPr="00E55502" w:rsidRDefault="00423BE7" w:rsidP="00E55502">
      <w:pPr>
        <w:autoSpaceDE w:val="0"/>
        <w:autoSpaceDN w:val="0"/>
        <w:adjustRightInd w:val="0"/>
        <w:jc w:val="left"/>
      </w:pPr>
    </w:p>
    <w:p w:rsidR="00375004" w:rsidRDefault="00090B7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如下：</w:t>
      </w:r>
    </w:p>
    <w:p w:rsidR="00090B7A" w:rsidRDefault="00090B7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6035040" cy="4089400"/>
            <wp:effectExtent l="19050" t="0" r="3810" b="0"/>
            <wp:docPr id="68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408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B7A" w:rsidRDefault="00090B7A" w:rsidP="00E93BEE">
      <w:pPr>
        <w:autoSpaceDE w:val="0"/>
        <w:autoSpaceDN w:val="0"/>
        <w:adjustRightInd w:val="0"/>
        <w:jc w:val="left"/>
      </w:pPr>
    </w:p>
    <w:p w:rsidR="00090B7A" w:rsidRDefault="00090B7A" w:rsidP="00E93BEE">
      <w:pPr>
        <w:autoSpaceDE w:val="0"/>
        <w:autoSpaceDN w:val="0"/>
        <w:adjustRightInd w:val="0"/>
        <w:jc w:val="left"/>
      </w:pPr>
    </w:p>
    <w:p w:rsidR="00DA1B81" w:rsidRDefault="00DA1B81" w:rsidP="00E93BEE">
      <w:pPr>
        <w:autoSpaceDE w:val="0"/>
        <w:autoSpaceDN w:val="0"/>
        <w:adjustRightInd w:val="0"/>
        <w:jc w:val="left"/>
      </w:pPr>
    </w:p>
    <w:p w:rsidR="00DA1B81" w:rsidRDefault="00453270" w:rsidP="00453270">
      <w:pPr>
        <w:pStyle w:val="2"/>
      </w:pPr>
      <w:r>
        <w:rPr>
          <w:rFonts w:hint="eastAsia"/>
        </w:rPr>
        <w:t>流程定义修改</w:t>
      </w:r>
    </w:p>
    <w:p w:rsidR="00453270" w:rsidRDefault="00453270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不提供流程定义修改接口。</w:t>
      </w:r>
    </w:p>
    <w:p w:rsidR="00453270" w:rsidRDefault="00453270" w:rsidP="00E93BEE">
      <w:pPr>
        <w:autoSpaceDE w:val="0"/>
        <w:autoSpaceDN w:val="0"/>
        <w:adjustRightInd w:val="0"/>
        <w:jc w:val="left"/>
      </w:pPr>
    </w:p>
    <w:p w:rsidR="00453270" w:rsidRDefault="006538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先</w:t>
      </w:r>
      <w:proofErr w:type="gramStart"/>
      <w:r>
        <w:rPr>
          <w:rFonts w:hint="eastAsia"/>
        </w:rPr>
        <w:t>删除再</w:t>
      </w:r>
      <w:proofErr w:type="gramEnd"/>
      <w:r>
        <w:rPr>
          <w:rFonts w:hint="eastAsia"/>
        </w:rPr>
        <w:t>部署实现流程定义的修改。</w:t>
      </w:r>
    </w:p>
    <w:p w:rsidR="00653858" w:rsidRDefault="00653858" w:rsidP="00E93BEE">
      <w:pPr>
        <w:autoSpaceDE w:val="0"/>
        <w:autoSpaceDN w:val="0"/>
        <w:adjustRightInd w:val="0"/>
        <w:jc w:val="left"/>
      </w:pPr>
    </w:p>
    <w:p w:rsidR="00653858" w:rsidRPr="00CE74FE" w:rsidRDefault="00A65554" w:rsidP="00E93BEE">
      <w:pPr>
        <w:autoSpaceDE w:val="0"/>
        <w:autoSpaceDN w:val="0"/>
        <w:adjustRightInd w:val="0"/>
        <w:jc w:val="left"/>
        <w:rPr>
          <w:b/>
        </w:rPr>
      </w:pPr>
      <w:r w:rsidRPr="00CE74FE">
        <w:rPr>
          <w:rFonts w:hint="eastAsia"/>
          <w:b/>
        </w:rPr>
        <w:t>注意：一般情况下通过暂停流程定义，可以暂停流程定义下边所有运行的流程实例。</w:t>
      </w:r>
    </w:p>
    <w:p w:rsidR="00453270" w:rsidRDefault="00453270" w:rsidP="00E93BEE">
      <w:pPr>
        <w:autoSpaceDE w:val="0"/>
        <w:autoSpaceDN w:val="0"/>
        <w:adjustRightInd w:val="0"/>
        <w:jc w:val="left"/>
      </w:pPr>
    </w:p>
    <w:p w:rsidR="00EE2AC5" w:rsidRDefault="00EE2AC5" w:rsidP="00EE2AC5">
      <w:pPr>
        <w:pStyle w:val="2"/>
      </w:pPr>
      <w:r>
        <w:rPr>
          <w:rFonts w:hint="eastAsia"/>
        </w:rPr>
        <w:t>流程定义资源查询</w:t>
      </w:r>
    </w:p>
    <w:p w:rsidR="00453270" w:rsidRDefault="00453270" w:rsidP="00E93BEE">
      <w:pPr>
        <w:autoSpaceDE w:val="0"/>
        <w:autoSpaceDN w:val="0"/>
        <w:adjustRightInd w:val="0"/>
        <w:jc w:val="left"/>
      </w:pPr>
    </w:p>
    <w:p w:rsidR="00EE2AC5" w:rsidRDefault="00EE2AC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需求：</w:t>
      </w:r>
    </w:p>
    <w:p w:rsidR="00EE2AC5" w:rsidRDefault="00EE2AC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部署功能是由开发人员登陆业务系统，通过网页执行部署。</w:t>
      </w:r>
    </w:p>
    <w:p w:rsidR="00EE2AC5" w:rsidRDefault="00EE2AC5" w:rsidP="00E93BEE">
      <w:pPr>
        <w:autoSpaceDE w:val="0"/>
        <w:autoSpaceDN w:val="0"/>
        <w:adjustRightInd w:val="0"/>
        <w:jc w:val="left"/>
      </w:pPr>
    </w:p>
    <w:p w:rsidR="00FE2D92" w:rsidRDefault="00FE2D9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对于部署的</w:t>
      </w:r>
      <w:r>
        <w:rPr>
          <w:rFonts w:hint="eastAsia"/>
        </w:rPr>
        <w:t>bpmn</w:t>
      </w:r>
      <w:r>
        <w:rPr>
          <w:rFonts w:hint="eastAsia"/>
        </w:rPr>
        <w:t>文件，开发人员需要通过此功能查询。</w:t>
      </w:r>
    </w:p>
    <w:p w:rsidR="00FE2D92" w:rsidRDefault="00FE2D92" w:rsidP="00E93BEE">
      <w:pPr>
        <w:autoSpaceDE w:val="0"/>
        <w:autoSpaceDN w:val="0"/>
        <w:adjustRightInd w:val="0"/>
        <w:jc w:val="left"/>
      </w:pPr>
    </w:p>
    <w:p w:rsidR="00FE2D92" w:rsidRDefault="00FE2D9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对于一般用户，需要通过此功能，查询</w:t>
      </w:r>
      <w:r>
        <w:rPr>
          <w:rFonts w:hint="eastAsia"/>
        </w:rPr>
        <w:t>png</w:t>
      </w:r>
      <w:r>
        <w:rPr>
          <w:rFonts w:hint="eastAsia"/>
        </w:rPr>
        <w:t>文件。</w:t>
      </w:r>
    </w:p>
    <w:p w:rsidR="00FE2D92" w:rsidRDefault="00FE2D92" w:rsidP="00E93BEE">
      <w:pPr>
        <w:autoSpaceDE w:val="0"/>
        <w:autoSpaceDN w:val="0"/>
        <w:adjustRightInd w:val="0"/>
        <w:jc w:val="left"/>
      </w:pPr>
    </w:p>
    <w:p w:rsidR="00FE2D92" w:rsidRDefault="0092233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目标：实现将</w:t>
      </w:r>
      <w:r>
        <w:rPr>
          <w:rFonts w:hint="eastAsia"/>
        </w:rPr>
        <w:t>activiti</w:t>
      </w:r>
      <w:r>
        <w:rPr>
          <w:rFonts w:hint="eastAsia"/>
        </w:rPr>
        <w:t>数据库中的</w:t>
      </w:r>
      <w:r>
        <w:rPr>
          <w:rFonts w:hint="eastAsia"/>
        </w:rPr>
        <w:t>bpmn</w:t>
      </w:r>
      <w:r>
        <w:rPr>
          <w:rFonts w:hint="eastAsia"/>
        </w:rPr>
        <w:t>文件和</w:t>
      </w:r>
      <w:r>
        <w:rPr>
          <w:rFonts w:hint="eastAsia"/>
        </w:rPr>
        <w:t>png</w:t>
      </w:r>
      <w:r>
        <w:rPr>
          <w:rFonts w:hint="eastAsia"/>
        </w:rPr>
        <w:t>文件保存到本地。</w:t>
      </w:r>
    </w:p>
    <w:p w:rsidR="00922334" w:rsidRDefault="00922334" w:rsidP="00E93BEE">
      <w:pPr>
        <w:autoSpaceDE w:val="0"/>
        <w:autoSpaceDN w:val="0"/>
        <w:adjustRightInd w:val="0"/>
        <w:jc w:val="left"/>
      </w:pPr>
    </w:p>
    <w:p w:rsidR="00922334" w:rsidRDefault="005059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将来这个功能通过网页实现，实现在线查看</w:t>
      </w:r>
      <w:r>
        <w:rPr>
          <w:rFonts w:hint="eastAsia"/>
        </w:rPr>
        <w:t>bpmn</w:t>
      </w:r>
      <w:r>
        <w:rPr>
          <w:rFonts w:hint="eastAsia"/>
        </w:rPr>
        <w:t>文件和</w:t>
      </w:r>
      <w:r>
        <w:rPr>
          <w:rFonts w:hint="eastAsia"/>
        </w:rPr>
        <w:t>png</w:t>
      </w:r>
      <w:r>
        <w:rPr>
          <w:rFonts w:hint="eastAsia"/>
        </w:rPr>
        <w:t>文件。</w:t>
      </w:r>
    </w:p>
    <w:p w:rsidR="00505902" w:rsidRDefault="00505902" w:rsidP="00E93BEE">
      <w:pPr>
        <w:autoSpaceDE w:val="0"/>
        <w:autoSpaceDN w:val="0"/>
        <w:adjustRightInd w:val="0"/>
        <w:jc w:val="left"/>
      </w:pPr>
    </w:p>
    <w:p w:rsidR="00505902" w:rsidRDefault="00505902" w:rsidP="00E93BEE">
      <w:pPr>
        <w:autoSpaceDE w:val="0"/>
        <w:autoSpaceDN w:val="0"/>
        <w:adjustRightInd w:val="0"/>
        <w:jc w:val="left"/>
      </w:pPr>
    </w:p>
    <w:p w:rsidR="00232919" w:rsidRDefault="00232919" w:rsidP="00E93BEE">
      <w:pPr>
        <w:autoSpaceDE w:val="0"/>
        <w:autoSpaceDN w:val="0"/>
        <w:adjustRightInd w:val="0"/>
        <w:jc w:val="left"/>
      </w:pPr>
    </w:p>
    <w:p w:rsidR="00232919" w:rsidRDefault="008B270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如下：</w:t>
      </w:r>
    </w:p>
    <w:p w:rsidR="008B2704" w:rsidRDefault="008B2704" w:rsidP="00E93BEE">
      <w:pPr>
        <w:autoSpaceDE w:val="0"/>
        <w:autoSpaceDN w:val="0"/>
        <w:adjustRightInd w:val="0"/>
        <w:jc w:val="left"/>
      </w:pP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资源文件查询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queryProcessDefinition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得到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repositoryService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getRepositoryServic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部署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</w:t>
      </w:r>
      <w:proofErr w:type="gramStart"/>
      <w:r>
        <w:rPr>
          <w:rFonts w:ascii="Consolas" w:hAnsi="Consolas" w:cs="Consolas"/>
          <w:color w:val="2A00FF"/>
          <w:kern w:val="0"/>
          <w:sz w:val="24"/>
          <w:szCs w:val="24"/>
        </w:rPr>
        <w:t>:1:4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ProcessDefinition processDefinition = repositoryService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reateProcessDefinitionQuery()</w:t>
      </w:r>
      <w:proofErr w:type="gramEnd"/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Id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Id).singleResult(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部署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deploymentId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.getDeploymentId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b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资源文件名称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resourceName_bpmn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.getResourceNam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资源文件输入流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putStream inputStream_bpmn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epositoryService.getResourceAsStream(</w:t>
      </w:r>
      <w:proofErr w:type="gramEnd"/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deploymentId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, resourceName_bpmn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名称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tring resourceName_png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rocessDefinition.getDiagramResourceNam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资源文件输入流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InputStream inputStream_png =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epositoryService.getResourceAsStream(</w:t>
      </w:r>
      <w:proofErr w:type="gramEnd"/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deploymentId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, resourceName_png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构造输出流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File file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File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d:/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resourceName_bpmn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File file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File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d:/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resourceName_png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FileOutputStream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file_bpmn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FileOutputStream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file_png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复制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len=inputStream_bpmn.read(b, 0, 1024))!=-1){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fileOutputStream_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bpmn.writ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b, 0, len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len=inputStream_png.read(b, 0, 1024))!=-1){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fileOutputStream_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ng.writ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b, 0, len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inputStream_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bpmn.clos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inputStream_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ng.clos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fileOutputStream_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bpmn.clos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fileOutputStream_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png.clos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8B2704" w:rsidRDefault="008B2704" w:rsidP="008B2704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232919" w:rsidRDefault="00232919" w:rsidP="00E93BEE">
      <w:pPr>
        <w:autoSpaceDE w:val="0"/>
        <w:autoSpaceDN w:val="0"/>
        <w:adjustRightInd w:val="0"/>
        <w:jc w:val="left"/>
      </w:pPr>
    </w:p>
    <w:p w:rsidR="00D540EF" w:rsidRDefault="00D540EF" w:rsidP="00E93BEE">
      <w:pPr>
        <w:autoSpaceDE w:val="0"/>
        <w:autoSpaceDN w:val="0"/>
        <w:adjustRightInd w:val="0"/>
        <w:jc w:val="left"/>
      </w:pPr>
    </w:p>
    <w:p w:rsidR="00D540EF" w:rsidRDefault="00AB2A2B" w:rsidP="00D540EF">
      <w:pPr>
        <w:pStyle w:val="10"/>
      </w:pPr>
      <w:r>
        <w:rPr>
          <w:rFonts w:hint="eastAsia"/>
        </w:rPr>
        <w:t>在采购系统加入</w:t>
      </w:r>
      <w:r>
        <w:rPr>
          <w:rFonts w:hint="eastAsia"/>
        </w:rPr>
        <w:t>activiti</w:t>
      </w:r>
      <w:r>
        <w:rPr>
          <w:rFonts w:hint="eastAsia"/>
        </w:rPr>
        <w:t>实现流程定义</w:t>
      </w:r>
    </w:p>
    <w:p w:rsidR="00AB2A2B" w:rsidRDefault="00AB2A2B" w:rsidP="00E93BEE">
      <w:pPr>
        <w:autoSpaceDE w:val="0"/>
        <w:autoSpaceDN w:val="0"/>
        <w:adjustRightInd w:val="0"/>
        <w:jc w:val="left"/>
      </w:pPr>
    </w:p>
    <w:p w:rsidR="00AB2A2B" w:rsidRDefault="00C248A1" w:rsidP="00C248A1">
      <w:pPr>
        <w:pStyle w:val="2"/>
      </w:pPr>
      <w:r>
        <w:rPr>
          <w:rFonts w:hint="eastAsia"/>
        </w:rPr>
        <w:t>工程环境</w:t>
      </w:r>
    </w:p>
    <w:p w:rsidR="00C0562A" w:rsidRDefault="00C0562A" w:rsidP="00C0562A"/>
    <w:p w:rsidR="00C0562A" w:rsidRDefault="00C0562A" w:rsidP="00C0562A">
      <w:r>
        <w:rPr>
          <w:rFonts w:hint="eastAsia"/>
        </w:rPr>
        <w:t>创建数据库</w:t>
      </w:r>
      <w:r>
        <w:rPr>
          <w:rFonts w:hint="eastAsia"/>
        </w:rPr>
        <w:t>:</w:t>
      </w:r>
    </w:p>
    <w:p w:rsidR="00C0562A" w:rsidRDefault="00C0562A" w:rsidP="00C0562A"/>
    <w:p w:rsidR="00C0562A" w:rsidRDefault="00C0562A" w:rsidP="00C0562A">
      <w:r>
        <w:rPr>
          <w:rFonts w:hint="eastAsia"/>
          <w:noProof/>
        </w:rPr>
        <w:drawing>
          <wp:inline distT="0" distB="0" distL="0" distR="0">
            <wp:extent cx="3759835" cy="2040890"/>
            <wp:effectExtent l="19050" t="0" r="0" b="0"/>
            <wp:docPr id="93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835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12E" w:rsidRDefault="0018312E" w:rsidP="00C0562A"/>
    <w:p w:rsidR="0018312E" w:rsidRDefault="0018312E" w:rsidP="00C0562A">
      <w:r>
        <w:rPr>
          <w:rFonts w:hint="eastAsia"/>
        </w:rPr>
        <w:t>导入原始采购系统的</w:t>
      </w:r>
      <w:r>
        <w:rPr>
          <w:rFonts w:hint="eastAsia"/>
        </w:rPr>
        <w:t>sql</w:t>
      </w:r>
      <w:r>
        <w:rPr>
          <w:rFonts w:hint="eastAsia"/>
        </w:rPr>
        <w:t>脚本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18312E" w:rsidRDefault="0018312E" w:rsidP="00C0562A"/>
    <w:p w:rsidR="0018312E" w:rsidRDefault="00EB4C6D" w:rsidP="00C0562A">
      <w:r>
        <w:rPr>
          <w:rFonts w:hint="eastAsia"/>
          <w:noProof/>
        </w:rPr>
        <w:lastRenderedPageBreak/>
        <w:drawing>
          <wp:inline distT="0" distB="0" distL="0" distR="0">
            <wp:extent cx="1932305" cy="4572000"/>
            <wp:effectExtent l="19050" t="0" r="0" b="0"/>
            <wp:docPr id="96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562A" w:rsidRPr="00C0562A" w:rsidRDefault="00C0562A" w:rsidP="00C0562A"/>
    <w:p w:rsidR="00AB2A2B" w:rsidRDefault="00AB2A2B" w:rsidP="00E93BEE">
      <w:pPr>
        <w:autoSpaceDE w:val="0"/>
        <w:autoSpaceDN w:val="0"/>
        <w:adjustRightInd w:val="0"/>
        <w:jc w:val="left"/>
      </w:pPr>
    </w:p>
    <w:p w:rsidR="00C248A1" w:rsidRDefault="00184734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040890" cy="768350"/>
            <wp:effectExtent l="19050" t="0" r="0" b="0"/>
            <wp:docPr id="71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890" cy="768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734" w:rsidRDefault="00184734" w:rsidP="00E93BEE">
      <w:pPr>
        <w:autoSpaceDE w:val="0"/>
        <w:autoSpaceDN w:val="0"/>
        <w:adjustRightInd w:val="0"/>
        <w:jc w:val="left"/>
      </w:pPr>
    </w:p>
    <w:p w:rsidR="00184734" w:rsidRDefault="0018473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未加入</w:t>
      </w:r>
      <w:r>
        <w:rPr>
          <w:rFonts w:hint="eastAsia"/>
        </w:rPr>
        <w:t>activiti</w:t>
      </w:r>
      <w:r>
        <w:rPr>
          <w:rFonts w:hint="eastAsia"/>
        </w:rPr>
        <w:t>的采购系统中添加</w:t>
      </w:r>
      <w:r>
        <w:rPr>
          <w:rFonts w:hint="eastAsia"/>
        </w:rPr>
        <w:t>activiti</w:t>
      </w:r>
      <w:r>
        <w:rPr>
          <w:rFonts w:hint="eastAsia"/>
        </w:rPr>
        <w:t>，此环境作为第三个环境，用于</w:t>
      </w:r>
      <w:r>
        <w:rPr>
          <w:rFonts w:hint="eastAsia"/>
        </w:rPr>
        <w:t>activiti</w:t>
      </w:r>
      <w:r w:rsidR="00090DF5">
        <w:rPr>
          <w:rFonts w:hint="eastAsia"/>
        </w:rPr>
        <w:t>案例开发</w:t>
      </w:r>
      <w:r w:rsidR="00090DF5">
        <w:rPr>
          <w:rFonts w:hint="eastAsia"/>
        </w:rPr>
        <w:t>(activiti</w:t>
      </w:r>
      <w:r w:rsidR="00090DF5">
        <w:rPr>
          <w:rFonts w:hint="eastAsia"/>
        </w:rPr>
        <w:t>在业务系统中应用</w:t>
      </w:r>
      <w:r w:rsidR="00090DF5">
        <w:rPr>
          <w:rFonts w:hint="eastAsia"/>
        </w:rPr>
        <w:t>)</w:t>
      </w:r>
    </w:p>
    <w:p w:rsidR="00090DF5" w:rsidRDefault="00090DF5" w:rsidP="00E93BEE">
      <w:pPr>
        <w:autoSpaceDE w:val="0"/>
        <w:autoSpaceDN w:val="0"/>
        <w:adjustRightInd w:val="0"/>
        <w:jc w:val="left"/>
      </w:pPr>
    </w:p>
    <w:p w:rsidR="00090DF5" w:rsidRDefault="00090DF5" w:rsidP="00E93BEE">
      <w:pPr>
        <w:autoSpaceDE w:val="0"/>
        <w:autoSpaceDN w:val="0"/>
        <w:adjustRightInd w:val="0"/>
        <w:jc w:val="left"/>
      </w:pPr>
    </w:p>
    <w:p w:rsidR="00184734" w:rsidRDefault="0046125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将原来采购系统中的文件拷贝到此工程中。</w:t>
      </w:r>
    </w:p>
    <w:p w:rsidR="0046125A" w:rsidRDefault="0046125A" w:rsidP="00E93BEE">
      <w:pPr>
        <w:autoSpaceDE w:val="0"/>
        <w:autoSpaceDN w:val="0"/>
        <w:adjustRightInd w:val="0"/>
        <w:jc w:val="left"/>
      </w:pPr>
    </w:p>
    <w:p w:rsidR="0046125A" w:rsidRDefault="00232CC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将</w:t>
      </w:r>
      <w:r>
        <w:rPr>
          <w:rFonts w:hint="eastAsia"/>
        </w:rPr>
        <w:t>activiti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：</w:t>
      </w:r>
    </w:p>
    <w:p w:rsidR="00232CC4" w:rsidRDefault="00232CC4" w:rsidP="00E93BEE">
      <w:pPr>
        <w:autoSpaceDE w:val="0"/>
        <w:autoSpaceDN w:val="0"/>
        <w:adjustRightInd w:val="0"/>
        <w:jc w:val="left"/>
      </w:pPr>
    </w:p>
    <w:p w:rsidR="00232CC4" w:rsidRDefault="00232CC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加入</w:t>
      </w:r>
      <w:r>
        <w:rPr>
          <w:rFonts w:hint="eastAsia"/>
        </w:rPr>
        <w:t>activiti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4062E8" w:rsidRDefault="00AC6A8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260600" cy="263525"/>
            <wp:effectExtent l="19050" t="0" r="635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26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CC4" w:rsidRDefault="00232CC4" w:rsidP="00E93BEE">
      <w:pPr>
        <w:autoSpaceDE w:val="0"/>
        <w:autoSpaceDN w:val="0"/>
        <w:adjustRightInd w:val="0"/>
        <w:jc w:val="left"/>
      </w:pPr>
    </w:p>
    <w:p w:rsidR="00232CC4" w:rsidRDefault="00232CC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编写</w:t>
      </w:r>
      <w:r>
        <w:rPr>
          <w:rFonts w:hint="eastAsia"/>
        </w:rPr>
        <w:t>activiti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配置文件：</w:t>
      </w:r>
      <w:proofErr w:type="gramStart"/>
      <w:r w:rsidR="00565130">
        <w:rPr>
          <w:rFonts w:hint="eastAsia"/>
        </w:rPr>
        <w:t>applicationContext-activiti.xml</w:t>
      </w:r>
      <w:proofErr w:type="gramEnd"/>
    </w:p>
    <w:p w:rsidR="00232CC4" w:rsidRDefault="00232CC4" w:rsidP="00E93BEE">
      <w:pPr>
        <w:autoSpaceDE w:val="0"/>
        <w:autoSpaceDN w:val="0"/>
        <w:adjustRightInd w:val="0"/>
        <w:jc w:val="left"/>
      </w:pP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工作流引擎配置</w:t>
      </w:r>
      <w:r w:rsidRPr="001F1A9F">
        <w:rPr>
          <w:rFonts w:ascii="Consolas" w:hAnsi="Consolas" w:cs="Consolas"/>
          <w:color w:val="3F5FBF"/>
          <w:kern w:val="0"/>
          <w:szCs w:val="21"/>
        </w:rPr>
        <w:t>bean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class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数据源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使用</w:t>
      </w:r>
      <w:r w:rsidRPr="001F1A9F">
        <w:rPr>
          <w:rFonts w:ascii="Consolas" w:hAnsi="Consolas" w:cs="Consolas"/>
          <w:color w:val="3F5FBF"/>
          <w:kern w:val="0"/>
          <w:szCs w:val="21"/>
        </w:rPr>
        <w:t>spring</w:t>
      </w:r>
      <w:r w:rsidRPr="001F1A9F">
        <w:rPr>
          <w:rFonts w:ascii="Consolas" w:hAnsi="Consolas" w:cs="Consolas"/>
          <w:color w:val="3F5FBF"/>
          <w:kern w:val="0"/>
          <w:szCs w:val="21"/>
        </w:rPr>
        <w:t>事务管理器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数据库策略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 w:rsidRPr="001F1A9F">
        <w:rPr>
          <w:rFonts w:ascii="Consolas" w:hAnsi="Consolas" w:cs="Consolas"/>
          <w:color w:val="3F5FBF"/>
          <w:kern w:val="0"/>
          <w:szCs w:val="21"/>
        </w:rPr>
        <w:t>的定时任务关闭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valu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流程引擎</w:t>
      </w:r>
      <w:r w:rsidRPr="001F1A9F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class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property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name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ref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/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color w:val="008080"/>
          <w:kern w:val="0"/>
          <w:szCs w:val="21"/>
        </w:rPr>
        <w:t>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资源服务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流程运行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任务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历史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用户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1F1A9F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3F5FBF"/>
          <w:kern w:val="0"/>
          <w:szCs w:val="21"/>
        </w:rPr>
        <w:t>引擎管理</w:t>
      </w:r>
      <w:r w:rsidRPr="001F1A9F">
        <w:rPr>
          <w:rFonts w:ascii="Consolas" w:hAnsi="Consolas" w:cs="Consolas"/>
          <w:color w:val="3F5FBF"/>
          <w:kern w:val="0"/>
          <w:szCs w:val="21"/>
        </w:rPr>
        <w:t>service --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  <w:r w:rsidRPr="001F1A9F">
        <w:rPr>
          <w:rFonts w:ascii="Consolas" w:hAnsi="Consolas" w:cs="Consolas"/>
          <w:color w:val="008080"/>
          <w:kern w:val="0"/>
          <w:szCs w:val="21"/>
        </w:rPr>
        <w:t>&lt;</w:t>
      </w:r>
      <w:r w:rsidRPr="001F1A9F">
        <w:rPr>
          <w:rFonts w:ascii="Consolas" w:hAnsi="Consolas" w:cs="Consolas"/>
          <w:color w:val="3F7F7F"/>
          <w:kern w:val="0"/>
          <w:szCs w:val="21"/>
        </w:rPr>
        <w:t>bean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id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7F007F"/>
          <w:kern w:val="0"/>
          <w:szCs w:val="21"/>
        </w:rPr>
        <w:t>factory-bean</w:t>
      </w:r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kern w:val="0"/>
          <w:szCs w:val="21"/>
        </w:rPr>
        <w:tab/>
      </w:r>
      <w:r w:rsidRPr="001F1A9F">
        <w:rPr>
          <w:rFonts w:ascii="Consolas" w:hAnsi="Consolas" w:cs="Consolas"/>
          <w:kern w:val="0"/>
          <w:szCs w:val="21"/>
        </w:rPr>
        <w:tab/>
      </w:r>
      <w:proofErr w:type="gramStart"/>
      <w:r w:rsidRPr="001F1A9F">
        <w:rPr>
          <w:rFonts w:ascii="Consolas" w:hAnsi="Consolas" w:cs="Consolas"/>
          <w:color w:val="7F007F"/>
          <w:kern w:val="0"/>
          <w:szCs w:val="21"/>
        </w:rPr>
        <w:t>factory-method</w:t>
      </w:r>
      <w:proofErr w:type="gramEnd"/>
      <w:r w:rsidRPr="001F1A9F">
        <w:rPr>
          <w:rFonts w:ascii="Consolas" w:hAnsi="Consolas" w:cs="Consolas"/>
          <w:color w:val="000000"/>
          <w:kern w:val="0"/>
          <w:szCs w:val="21"/>
        </w:rPr>
        <w:t>=</w:t>
      </w:r>
      <w:r w:rsidRPr="001F1A9F"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 w:rsidRPr="001F1A9F">
        <w:rPr>
          <w:rFonts w:ascii="Consolas" w:hAnsi="Consolas" w:cs="Consolas"/>
          <w:kern w:val="0"/>
          <w:szCs w:val="21"/>
        </w:rPr>
        <w:t xml:space="preserve"> </w:t>
      </w:r>
      <w:r w:rsidRPr="001F1A9F">
        <w:rPr>
          <w:rFonts w:ascii="Consolas" w:hAnsi="Consolas" w:cs="Consolas"/>
          <w:color w:val="008080"/>
          <w:kern w:val="0"/>
          <w:szCs w:val="21"/>
        </w:rPr>
        <w:t>/&gt;</w:t>
      </w: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FA6E2A" w:rsidRPr="001F1A9F" w:rsidRDefault="00FA6E2A" w:rsidP="00FA6E2A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FA6E2A" w:rsidRPr="001F1A9F" w:rsidRDefault="00FA6E2A" w:rsidP="001D19F6">
      <w:pPr>
        <w:shd w:val="clear" w:color="auto" w:fill="95DD9F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1F1A9F">
        <w:rPr>
          <w:rFonts w:ascii="Consolas" w:hAnsi="Consolas" w:cs="Consolas"/>
          <w:color w:val="000000"/>
          <w:kern w:val="0"/>
          <w:szCs w:val="21"/>
        </w:rPr>
        <w:tab/>
      </w:r>
    </w:p>
    <w:p w:rsidR="00184734" w:rsidRDefault="00184734" w:rsidP="00E93BEE">
      <w:pPr>
        <w:autoSpaceDE w:val="0"/>
        <w:autoSpaceDN w:val="0"/>
        <w:adjustRightInd w:val="0"/>
        <w:jc w:val="left"/>
      </w:pPr>
    </w:p>
    <w:p w:rsidR="00184734" w:rsidRDefault="000B4D6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加载上边的配置文件：</w:t>
      </w:r>
    </w:p>
    <w:p w:rsidR="000B4D6E" w:rsidRDefault="000B4D6E" w:rsidP="00E93BEE">
      <w:pPr>
        <w:autoSpaceDE w:val="0"/>
        <w:autoSpaceDN w:val="0"/>
        <w:adjustRightInd w:val="0"/>
        <w:jc w:val="left"/>
      </w:pP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容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text-param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ontextConfigLoc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/WEB-INF/classes/spring/applicationContext.xml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</w:t>
      </w:r>
      <w:r w:rsidRPr="000B4D6E">
        <w:rPr>
          <w:rFonts w:ascii="Consolas" w:hAnsi="Consolas" w:cs="Consolas"/>
          <w:color w:val="FF0000"/>
          <w:kern w:val="0"/>
          <w:sz w:val="24"/>
          <w:szCs w:val="24"/>
        </w:rPr>
        <w:t>/</w:t>
      </w:r>
      <w:proofErr w:type="gramEnd"/>
      <w:r w:rsidRPr="000B4D6E">
        <w:rPr>
          <w:rFonts w:ascii="Consolas" w:hAnsi="Consolas" w:cs="Consolas"/>
          <w:color w:val="FF0000"/>
          <w:kern w:val="0"/>
          <w:sz w:val="24"/>
          <w:szCs w:val="24"/>
        </w:rPr>
        <w:t>WEB-INF/classes/spring/applicationContext-*.</w:t>
      </w:r>
      <w:r w:rsidRPr="000B4D6E">
        <w:rPr>
          <w:rFonts w:ascii="Consolas" w:hAnsi="Consolas" w:cs="Consolas"/>
          <w:color w:val="FF0000"/>
          <w:kern w:val="0"/>
          <w:sz w:val="24"/>
          <w:szCs w:val="24"/>
          <w:u w:val="single"/>
        </w:rPr>
        <w:t>xm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ext-param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listener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0B4D6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listener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org.springframework.web.context.ContextLoaderListe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listener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0B4D6E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liste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B4D6E" w:rsidRDefault="000B4D6E" w:rsidP="00E93BEE">
      <w:pPr>
        <w:autoSpaceDE w:val="0"/>
        <w:autoSpaceDN w:val="0"/>
        <w:adjustRightInd w:val="0"/>
        <w:jc w:val="left"/>
      </w:pPr>
    </w:p>
    <w:p w:rsidR="00C248A1" w:rsidRDefault="001D19F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删除多余的文件：</w:t>
      </w:r>
    </w:p>
    <w:p w:rsidR="001D19F6" w:rsidRDefault="0086464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删除原来订单的</w:t>
      </w:r>
      <w:r>
        <w:rPr>
          <w:rFonts w:hint="eastAsia"/>
        </w:rPr>
        <w:t>action</w:t>
      </w:r>
      <w:r>
        <w:rPr>
          <w:rFonts w:hint="eastAsia"/>
        </w:rPr>
        <w:t>和</w:t>
      </w:r>
      <w:r>
        <w:rPr>
          <w:rFonts w:hint="eastAsia"/>
        </w:rPr>
        <w:t>service</w:t>
      </w:r>
      <w:r>
        <w:rPr>
          <w:rFonts w:hint="eastAsia"/>
        </w:rPr>
        <w:t>：</w:t>
      </w:r>
    </w:p>
    <w:p w:rsidR="00864645" w:rsidRDefault="00864645" w:rsidP="00E93BEE">
      <w:pPr>
        <w:autoSpaceDE w:val="0"/>
        <w:autoSpaceDN w:val="0"/>
        <w:adjustRightInd w:val="0"/>
        <w:jc w:val="left"/>
      </w:pPr>
    </w:p>
    <w:p w:rsidR="00864645" w:rsidRDefault="00864645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362835" cy="2121535"/>
            <wp:effectExtent l="19050" t="0" r="0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835" cy="2121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645" w:rsidRDefault="00864645" w:rsidP="00E93BEE">
      <w:pPr>
        <w:autoSpaceDE w:val="0"/>
        <w:autoSpaceDN w:val="0"/>
        <w:adjustRightInd w:val="0"/>
        <w:jc w:val="left"/>
      </w:pPr>
    </w:p>
    <w:p w:rsidR="00864645" w:rsidRDefault="00864645" w:rsidP="00E93BEE">
      <w:pPr>
        <w:autoSpaceDE w:val="0"/>
        <w:autoSpaceDN w:val="0"/>
        <w:adjustRightInd w:val="0"/>
        <w:jc w:val="left"/>
      </w:pPr>
    </w:p>
    <w:p w:rsidR="00E6544A" w:rsidRDefault="00E6544A" w:rsidP="00E93BEE">
      <w:pPr>
        <w:autoSpaceDE w:val="0"/>
        <w:autoSpaceDN w:val="0"/>
        <w:adjustRightInd w:val="0"/>
        <w:jc w:val="left"/>
      </w:pPr>
    </w:p>
    <w:p w:rsidR="00E6544A" w:rsidRDefault="00E6544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工程目录</w:t>
      </w:r>
      <w:r>
        <w:rPr>
          <w:rFonts w:hint="eastAsia"/>
        </w:rPr>
        <w:t xml:space="preserve"> </w:t>
      </w:r>
      <w:r>
        <w:rPr>
          <w:rFonts w:hint="eastAsia"/>
        </w:rPr>
        <w:t>结构如下：</w:t>
      </w:r>
    </w:p>
    <w:p w:rsidR="00E6544A" w:rsidRDefault="00E6544A" w:rsidP="00E93BEE">
      <w:pPr>
        <w:autoSpaceDE w:val="0"/>
        <w:autoSpaceDN w:val="0"/>
        <w:adjustRightInd w:val="0"/>
        <w:jc w:val="left"/>
      </w:pPr>
    </w:p>
    <w:p w:rsidR="00E6544A" w:rsidRDefault="000869E3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248025" cy="4989195"/>
            <wp:effectExtent l="19050" t="0" r="9525" b="0"/>
            <wp:docPr id="72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498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A2B" w:rsidRDefault="00AB2A2B" w:rsidP="00E93BEE">
      <w:pPr>
        <w:autoSpaceDE w:val="0"/>
        <w:autoSpaceDN w:val="0"/>
        <w:adjustRightInd w:val="0"/>
        <w:jc w:val="left"/>
      </w:pPr>
    </w:p>
    <w:p w:rsidR="00453270" w:rsidRDefault="000869E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配置文件：</w:t>
      </w:r>
    </w:p>
    <w:p w:rsidR="000869E3" w:rsidRDefault="00AE4959" w:rsidP="00E93BEE">
      <w:pPr>
        <w:autoSpaceDE w:val="0"/>
        <w:autoSpaceDN w:val="0"/>
        <w:adjustRightInd w:val="0"/>
        <w:jc w:val="left"/>
      </w:pPr>
      <w:r>
        <w:lastRenderedPageBreak/>
        <w:t>S</w:t>
      </w:r>
      <w:r>
        <w:rPr>
          <w:rFonts w:hint="eastAsia"/>
        </w:rPr>
        <w:t>pring/</w:t>
      </w:r>
      <w:r w:rsidR="00C269B9" w:rsidRPr="00C269B9">
        <w:t>applicationContext.xml</w:t>
      </w:r>
      <w:r w:rsidR="00C269B9">
        <w:rPr>
          <w:rFonts w:hint="eastAsia"/>
        </w:rPr>
        <w:t>---spring</w:t>
      </w:r>
      <w:r w:rsidR="00C269B9">
        <w:rPr>
          <w:rFonts w:hint="eastAsia"/>
        </w:rPr>
        <w:t>核心配置文件，配置数据源和事务</w:t>
      </w:r>
    </w:p>
    <w:p w:rsidR="00C269B9" w:rsidRDefault="00AE4959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pring/</w:t>
      </w:r>
      <w:r w:rsidR="00C269B9" w:rsidRPr="00C269B9">
        <w:t>applicationContext</w:t>
      </w:r>
      <w:r w:rsidR="00C269B9">
        <w:rPr>
          <w:rFonts w:hint="eastAsia"/>
        </w:rPr>
        <w:t>-dao</w:t>
      </w:r>
      <w:r w:rsidR="00C269B9" w:rsidRPr="00C269B9">
        <w:t>.xml</w:t>
      </w:r>
      <w:r w:rsidR="00C269B9">
        <w:rPr>
          <w:rFonts w:hint="eastAsia"/>
        </w:rPr>
        <w:t xml:space="preserve"> ---</w:t>
      </w:r>
      <w:r w:rsidR="00C269B9">
        <w:rPr>
          <w:rFonts w:hint="eastAsia"/>
        </w:rPr>
        <w:t>配置</w:t>
      </w:r>
      <w:r w:rsidR="00C269B9">
        <w:rPr>
          <w:rFonts w:hint="eastAsia"/>
        </w:rPr>
        <w:t>mybatis</w:t>
      </w:r>
    </w:p>
    <w:p w:rsidR="00C269B9" w:rsidRDefault="00AE4959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pring/</w:t>
      </w:r>
      <w:r w:rsidR="00C269B9" w:rsidRPr="00C269B9">
        <w:t>applicationContext</w:t>
      </w:r>
      <w:r w:rsidR="00C269B9">
        <w:rPr>
          <w:rFonts w:hint="eastAsia"/>
        </w:rPr>
        <w:t>-service</w:t>
      </w:r>
      <w:r w:rsidR="00C269B9" w:rsidRPr="00C269B9">
        <w:t>.xml</w:t>
      </w:r>
      <w:r w:rsidR="00C269B9">
        <w:rPr>
          <w:rFonts w:hint="eastAsia"/>
        </w:rPr>
        <w:t>---</w:t>
      </w:r>
      <w:r w:rsidR="00C269B9">
        <w:rPr>
          <w:rFonts w:hint="eastAsia"/>
        </w:rPr>
        <w:t>配置</w:t>
      </w:r>
      <w:r w:rsidR="00C269B9">
        <w:rPr>
          <w:rFonts w:hint="eastAsia"/>
        </w:rPr>
        <w:t>service</w:t>
      </w:r>
      <w:r w:rsidR="00C269B9">
        <w:rPr>
          <w:rFonts w:hint="eastAsia"/>
        </w:rPr>
        <w:t>接口</w:t>
      </w:r>
    </w:p>
    <w:p w:rsidR="00C269B9" w:rsidRDefault="00AE4959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pring/</w:t>
      </w:r>
      <w:r w:rsidR="00C269B9" w:rsidRPr="00C269B9">
        <w:t>applicationContext</w:t>
      </w:r>
      <w:r w:rsidR="00C269B9">
        <w:rPr>
          <w:rFonts w:hint="eastAsia"/>
        </w:rPr>
        <w:t>-activiti</w:t>
      </w:r>
      <w:r w:rsidR="00C269B9" w:rsidRPr="00C269B9">
        <w:t>.xml</w:t>
      </w:r>
      <w:r w:rsidR="00C269B9">
        <w:t>—</w:t>
      </w:r>
      <w:r w:rsidR="00C269B9">
        <w:rPr>
          <w:rFonts w:hint="eastAsia"/>
        </w:rPr>
        <w:t>配置</w:t>
      </w:r>
      <w:r w:rsidR="00090143">
        <w:rPr>
          <w:rFonts w:hint="eastAsia"/>
        </w:rPr>
        <w:t>activiti</w:t>
      </w:r>
      <w:r w:rsidR="00090143">
        <w:rPr>
          <w:rFonts w:hint="eastAsia"/>
        </w:rPr>
        <w:t>的对象</w:t>
      </w:r>
      <w:r w:rsidR="00C269B9">
        <w:rPr>
          <w:rFonts w:hint="eastAsia"/>
        </w:rPr>
        <w:t>processEngine</w:t>
      </w:r>
      <w:r w:rsidR="00C269B9">
        <w:rPr>
          <w:rFonts w:hint="eastAsia"/>
        </w:rPr>
        <w:t>、</w:t>
      </w:r>
      <w:r w:rsidR="00C269B9">
        <w:rPr>
          <w:rFonts w:hint="eastAsia"/>
        </w:rPr>
        <w:t>service</w:t>
      </w:r>
      <w:r w:rsidR="00C269B9">
        <w:rPr>
          <w:rFonts w:hint="eastAsia"/>
        </w:rPr>
        <w:t>。。。</w:t>
      </w:r>
    </w:p>
    <w:p w:rsidR="000869E3" w:rsidRDefault="00AE4959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pring/</w:t>
      </w:r>
      <w:r w:rsidR="008C640F">
        <w:rPr>
          <w:rFonts w:hint="eastAsia"/>
        </w:rPr>
        <w:t>springmvc.xml---springmvc</w:t>
      </w:r>
      <w:r w:rsidR="008C640F">
        <w:rPr>
          <w:rFonts w:hint="eastAsia"/>
        </w:rPr>
        <w:t>的配置文件</w:t>
      </w:r>
    </w:p>
    <w:p w:rsidR="008C640F" w:rsidRDefault="00AE4959" w:rsidP="00E93BEE">
      <w:pPr>
        <w:autoSpaceDE w:val="0"/>
        <w:autoSpaceDN w:val="0"/>
        <w:adjustRightInd w:val="0"/>
        <w:jc w:val="left"/>
      </w:pPr>
      <w:r>
        <w:t>M</w:t>
      </w:r>
      <w:r>
        <w:rPr>
          <w:rFonts w:hint="eastAsia"/>
        </w:rPr>
        <w:t>ybatis/SqlMapConfig.xml---mybatis</w:t>
      </w:r>
      <w:r>
        <w:rPr>
          <w:rFonts w:hint="eastAsia"/>
        </w:rPr>
        <w:t>的配置文件</w:t>
      </w:r>
    </w:p>
    <w:p w:rsidR="00AE4959" w:rsidRDefault="00AE4959" w:rsidP="00E93BEE">
      <w:pPr>
        <w:autoSpaceDE w:val="0"/>
        <w:autoSpaceDN w:val="0"/>
        <w:adjustRightInd w:val="0"/>
        <w:jc w:val="left"/>
      </w:pPr>
    </w:p>
    <w:p w:rsidR="00AE4959" w:rsidRDefault="00992543" w:rsidP="00992543">
      <w:pPr>
        <w:pStyle w:val="2"/>
      </w:pPr>
      <w:r>
        <w:rPr>
          <w:rFonts w:hint="eastAsia"/>
        </w:rPr>
        <w:t>流程定义部署</w:t>
      </w:r>
    </w:p>
    <w:p w:rsidR="00AE4959" w:rsidRDefault="00EC3E52" w:rsidP="00101967">
      <w:pPr>
        <w:pStyle w:val="9"/>
      </w:pPr>
      <w:r>
        <w:rPr>
          <w:rFonts w:hint="eastAsia"/>
        </w:rPr>
        <w:t>需求：</w:t>
      </w:r>
    </w:p>
    <w:p w:rsidR="00101967" w:rsidRDefault="0010196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用户登陆系统，上传流程定义文件（</w:t>
      </w:r>
      <w:r>
        <w:rPr>
          <w:rFonts w:hint="eastAsia"/>
        </w:rPr>
        <w:t>pbmn</w:t>
      </w:r>
      <w:r>
        <w:rPr>
          <w:rFonts w:hint="eastAsia"/>
        </w:rPr>
        <w:t>和</w:t>
      </w:r>
      <w:r>
        <w:rPr>
          <w:rFonts w:hint="eastAsia"/>
        </w:rPr>
        <w:t>png</w:t>
      </w:r>
      <w:r>
        <w:rPr>
          <w:rFonts w:hint="eastAsia"/>
        </w:rPr>
        <w:t>）</w:t>
      </w:r>
    </w:p>
    <w:p w:rsidR="00EC3E52" w:rsidRDefault="00EC3E52" w:rsidP="00E93BEE">
      <w:pPr>
        <w:autoSpaceDE w:val="0"/>
        <w:autoSpaceDN w:val="0"/>
        <w:adjustRightInd w:val="0"/>
        <w:jc w:val="left"/>
      </w:pPr>
    </w:p>
    <w:p w:rsidR="00101967" w:rsidRDefault="00C313F5" w:rsidP="00E93BEE">
      <w:pPr>
        <w:autoSpaceDE w:val="0"/>
        <w:autoSpaceDN w:val="0"/>
        <w:adjustRightInd w:val="0"/>
        <w:jc w:val="left"/>
      </w:pPr>
      <w:r w:rsidRPr="00C313F5">
        <w:rPr>
          <w:noProof/>
        </w:rPr>
        <w:drawing>
          <wp:inline distT="0" distB="0" distL="0" distR="0">
            <wp:extent cx="6308226" cy="877824"/>
            <wp:effectExtent l="19050" t="0" r="0" b="0"/>
            <wp:docPr id="7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9172" cy="8807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3F5" w:rsidRDefault="00C313F5" w:rsidP="00E93BEE">
      <w:pPr>
        <w:autoSpaceDE w:val="0"/>
        <w:autoSpaceDN w:val="0"/>
        <w:adjustRightInd w:val="0"/>
        <w:jc w:val="left"/>
      </w:pPr>
    </w:p>
    <w:p w:rsidR="00C313F5" w:rsidRDefault="00C313F5" w:rsidP="00E93BEE">
      <w:pPr>
        <w:autoSpaceDE w:val="0"/>
        <w:autoSpaceDN w:val="0"/>
        <w:adjustRightInd w:val="0"/>
        <w:jc w:val="left"/>
      </w:pPr>
    </w:p>
    <w:p w:rsidR="003E2E80" w:rsidRDefault="00C4360C" w:rsidP="003E2E80">
      <w:pPr>
        <w:pStyle w:val="9"/>
      </w:pPr>
      <w:r>
        <w:rPr>
          <w:rFonts w:hint="eastAsia"/>
        </w:rPr>
        <w:t>dao</w:t>
      </w:r>
    </w:p>
    <w:p w:rsidR="003E2E80" w:rsidRDefault="0058406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部署。</w:t>
      </w:r>
    </w:p>
    <w:p w:rsidR="00C4360C" w:rsidRDefault="005347C9" w:rsidP="005347C9">
      <w:pPr>
        <w:pStyle w:val="9"/>
      </w:pPr>
      <w:r>
        <w:rPr>
          <w:rFonts w:hint="eastAsia"/>
        </w:rPr>
        <w:t>service</w:t>
      </w:r>
    </w:p>
    <w:p w:rsidR="003E2E80" w:rsidRDefault="003E2E80" w:rsidP="00E93BEE">
      <w:pPr>
        <w:autoSpaceDE w:val="0"/>
        <w:autoSpaceDN w:val="0"/>
        <w:adjustRightInd w:val="0"/>
        <w:jc w:val="left"/>
      </w:pPr>
    </w:p>
    <w:p w:rsidR="005C1179" w:rsidRDefault="005C117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部署。</w:t>
      </w:r>
    </w:p>
    <w:p w:rsidR="005C1179" w:rsidRDefault="005C1179" w:rsidP="00E93BEE">
      <w:pPr>
        <w:autoSpaceDE w:val="0"/>
        <w:autoSpaceDN w:val="0"/>
        <w:adjustRightInd w:val="0"/>
        <w:jc w:val="left"/>
      </w:pPr>
    </w:p>
    <w:p w:rsidR="003E2E80" w:rsidRPr="00101967" w:rsidRDefault="005347C9" w:rsidP="005347C9">
      <w:pPr>
        <w:pStyle w:val="9"/>
      </w:pPr>
      <w:r>
        <w:rPr>
          <w:rFonts w:hint="eastAsia"/>
        </w:rPr>
        <w:t>action</w:t>
      </w:r>
    </w:p>
    <w:p w:rsidR="00992543" w:rsidRDefault="00992543" w:rsidP="00E93BEE">
      <w:pPr>
        <w:autoSpaceDE w:val="0"/>
        <w:autoSpaceDN w:val="0"/>
        <w:adjustRightInd w:val="0"/>
        <w:jc w:val="left"/>
      </w:pPr>
    </w:p>
    <w:p w:rsidR="00B92D6E" w:rsidRDefault="00B92D6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编写两个方法：</w:t>
      </w:r>
    </w:p>
    <w:p w:rsidR="00B92D6E" w:rsidRDefault="00B92D6E" w:rsidP="00E93BEE">
      <w:pPr>
        <w:autoSpaceDE w:val="0"/>
        <w:autoSpaceDN w:val="0"/>
        <w:adjustRightInd w:val="0"/>
        <w:jc w:val="left"/>
      </w:pPr>
    </w:p>
    <w:p w:rsidR="00B92D6E" w:rsidRDefault="00AA4F78" w:rsidP="00AA4F78">
      <w:pPr>
        <w:pStyle w:val="a8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进入流程定义部署页面</w:t>
      </w:r>
    </w:p>
    <w:p w:rsidR="00784173" w:rsidRDefault="00F868B0" w:rsidP="00784173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t>A</w:t>
      </w:r>
      <w:r>
        <w:rPr>
          <w:rFonts w:hint="eastAsia"/>
        </w:rPr>
        <w:t xml:space="preserve">ction </w:t>
      </w:r>
      <w:r>
        <w:rPr>
          <w:rFonts w:hint="eastAsia"/>
        </w:rPr>
        <w:t>返回一个</w:t>
      </w:r>
      <w:r>
        <w:rPr>
          <w:rFonts w:hint="eastAsia"/>
        </w:rPr>
        <w:t>jsp</w:t>
      </w:r>
      <w:r>
        <w:rPr>
          <w:rFonts w:hint="eastAsia"/>
        </w:rPr>
        <w:t>页面</w:t>
      </w:r>
    </w:p>
    <w:p w:rsidR="00374169" w:rsidRDefault="00374169" w:rsidP="00784173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  <w:noProof/>
        </w:rPr>
        <w:drawing>
          <wp:inline distT="0" distB="0" distL="0" distR="0">
            <wp:extent cx="5647055" cy="1236345"/>
            <wp:effectExtent l="19050" t="0" r="0" b="0"/>
            <wp:docPr id="84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7055" cy="123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4F78" w:rsidRDefault="00970E96" w:rsidP="00AA4F78">
      <w:pPr>
        <w:pStyle w:val="a8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lastRenderedPageBreak/>
        <w:t>部署提交</w:t>
      </w:r>
    </w:p>
    <w:p w:rsidR="00784173" w:rsidRDefault="00970E96" w:rsidP="00784173">
      <w:pPr>
        <w:pStyle w:val="a8"/>
      </w:pPr>
      <w:r>
        <w:rPr>
          <w:rFonts w:hint="eastAsia"/>
        </w:rPr>
        <w:t>第一步：上传文件</w:t>
      </w:r>
    </w:p>
    <w:p w:rsidR="00784173" w:rsidRDefault="00970E96" w:rsidP="00784173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</w:rPr>
        <w:t>第二步：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流程定义部署</w:t>
      </w:r>
    </w:p>
    <w:p w:rsidR="00B92D6E" w:rsidRDefault="00E146CD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5494020" cy="2070100"/>
            <wp:effectExtent l="19050" t="0" r="0" b="0"/>
            <wp:docPr id="85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020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48E2" w:rsidRDefault="008C48E2" w:rsidP="00E93BEE">
      <w:pPr>
        <w:autoSpaceDE w:val="0"/>
        <w:autoSpaceDN w:val="0"/>
        <w:adjustRightInd w:val="0"/>
        <w:jc w:val="left"/>
      </w:pPr>
    </w:p>
    <w:p w:rsidR="008C48E2" w:rsidRDefault="0039556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</w:t>
      </w:r>
      <w:r>
        <w:rPr>
          <w:rFonts w:hint="eastAsia"/>
        </w:rPr>
        <w:t>springmvc.xml</w:t>
      </w:r>
      <w:r>
        <w:rPr>
          <w:rFonts w:hint="eastAsia"/>
        </w:rPr>
        <w:t>配置上传文件的参数解析器：</w:t>
      </w:r>
    </w:p>
    <w:p w:rsidR="0039556C" w:rsidRDefault="0039556C" w:rsidP="00E93BEE">
      <w:pPr>
        <w:autoSpaceDE w:val="0"/>
        <w:autoSpaceDN w:val="0"/>
        <w:adjustRightInd w:val="0"/>
        <w:jc w:val="left"/>
      </w:pPr>
    </w:p>
    <w:p w:rsidR="008C48E2" w:rsidRDefault="003A4F0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1376159"/>
            <wp:effectExtent l="19050" t="0" r="1270" b="0"/>
            <wp:docPr id="82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376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705B" w:rsidRDefault="000A705B" w:rsidP="00E93BEE">
      <w:pPr>
        <w:autoSpaceDE w:val="0"/>
        <w:autoSpaceDN w:val="0"/>
        <w:adjustRightInd w:val="0"/>
        <w:jc w:val="left"/>
      </w:pPr>
    </w:p>
    <w:p w:rsidR="000A705B" w:rsidRDefault="000A705B" w:rsidP="00E93BEE">
      <w:pPr>
        <w:autoSpaceDE w:val="0"/>
        <w:autoSpaceDN w:val="0"/>
        <w:adjustRightInd w:val="0"/>
        <w:jc w:val="left"/>
      </w:pPr>
    </w:p>
    <w:p w:rsidR="005347C9" w:rsidRDefault="005347C9" w:rsidP="005347C9">
      <w:pPr>
        <w:pStyle w:val="9"/>
      </w:pPr>
      <w:r>
        <w:rPr>
          <w:rFonts w:hint="eastAsia"/>
        </w:rPr>
        <w:t>页面</w:t>
      </w:r>
    </w:p>
    <w:p w:rsidR="005347C9" w:rsidRDefault="005347C9" w:rsidP="00E93BEE">
      <w:pPr>
        <w:autoSpaceDE w:val="0"/>
        <w:autoSpaceDN w:val="0"/>
        <w:adjustRightInd w:val="0"/>
        <w:jc w:val="left"/>
      </w:pPr>
    </w:p>
    <w:p w:rsidR="00DE6F89" w:rsidRDefault="00CB264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477645" cy="285115"/>
            <wp:effectExtent l="19050" t="0" r="8255" b="0"/>
            <wp:docPr id="87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285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649" w:rsidRDefault="00CB2649" w:rsidP="00E93BEE">
      <w:pPr>
        <w:autoSpaceDE w:val="0"/>
        <w:autoSpaceDN w:val="0"/>
        <w:adjustRightInd w:val="0"/>
        <w:jc w:val="left"/>
      </w:pPr>
    </w:p>
    <w:p w:rsidR="00CB2649" w:rsidRDefault="0019598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页面中</w:t>
      </w:r>
      <w:r>
        <w:rPr>
          <w:rFonts w:hint="eastAsia"/>
        </w:rPr>
        <w:t>file</w:t>
      </w:r>
      <w:r>
        <w:rPr>
          <w:rFonts w:hint="eastAsia"/>
        </w:rPr>
        <w:t>的名称和上边</w:t>
      </w:r>
      <w:r w:rsidR="00175804" w:rsidRPr="00175804">
        <w:t>deployProcessSubmit</w:t>
      </w:r>
      <w:r w:rsidR="00175804">
        <w:rPr>
          <w:rFonts w:hint="eastAsia"/>
        </w:rPr>
        <w:t>方法的形参的名称一致。</w:t>
      </w:r>
    </w:p>
    <w:p w:rsidR="00175804" w:rsidRDefault="00175804" w:rsidP="00E93BEE">
      <w:pPr>
        <w:autoSpaceDE w:val="0"/>
        <w:autoSpaceDN w:val="0"/>
        <w:adjustRightInd w:val="0"/>
        <w:jc w:val="left"/>
      </w:pPr>
    </w:p>
    <w:p w:rsidR="00175804" w:rsidRDefault="00175804" w:rsidP="00E93BEE">
      <w:pPr>
        <w:autoSpaceDE w:val="0"/>
        <w:autoSpaceDN w:val="0"/>
        <w:adjustRightInd w:val="0"/>
        <w:jc w:val="left"/>
      </w:pPr>
    </w:p>
    <w:p w:rsidR="00142D2E" w:rsidRDefault="00142D2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修改</w:t>
      </w:r>
      <w:r>
        <w:rPr>
          <w:rFonts w:hint="eastAsia"/>
        </w:rPr>
        <w:t>menu.json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配置菜单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142D2E" w:rsidRDefault="00780D1D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444615" cy="885190"/>
            <wp:effectExtent l="19050" t="0" r="0" b="0"/>
            <wp:docPr id="99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4615" cy="885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D2E" w:rsidRDefault="00142D2E" w:rsidP="00E93BEE">
      <w:pPr>
        <w:autoSpaceDE w:val="0"/>
        <w:autoSpaceDN w:val="0"/>
        <w:adjustRightInd w:val="0"/>
        <w:jc w:val="left"/>
      </w:pPr>
    </w:p>
    <w:p w:rsidR="00DE6F89" w:rsidRDefault="00DE6F89" w:rsidP="00E93BEE">
      <w:pPr>
        <w:autoSpaceDE w:val="0"/>
        <w:autoSpaceDN w:val="0"/>
        <w:adjustRightInd w:val="0"/>
        <w:jc w:val="left"/>
      </w:pPr>
    </w:p>
    <w:p w:rsidR="00992543" w:rsidRDefault="00992543" w:rsidP="00992543">
      <w:pPr>
        <w:pStyle w:val="2"/>
      </w:pPr>
      <w:r>
        <w:rPr>
          <w:rFonts w:hint="eastAsia"/>
        </w:rPr>
        <w:lastRenderedPageBreak/>
        <w:t>流程定义查询</w:t>
      </w:r>
    </w:p>
    <w:p w:rsidR="00992543" w:rsidRDefault="00C933DA" w:rsidP="00C933DA">
      <w:pPr>
        <w:pStyle w:val="9"/>
      </w:pPr>
      <w:r>
        <w:rPr>
          <w:rFonts w:hint="eastAsia"/>
        </w:rPr>
        <w:t>需求：</w:t>
      </w:r>
    </w:p>
    <w:p w:rsidR="00992543" w:rsidRDefault="00C933D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系统中采购流程的流程定义信息。</w:t>
      </w:r>
    </w:p>
    <w:p w:rsidR="00C933DA" w:rsidRDefault="00C933DA" w:rsidP="00E93BEE">
      <w:pPr>
        <w:autoSpaceDE w:val="0"/>
        <w:autoSpaceDN w:val="0"/>
        <w:adjustRightInd w:val="0"/>
        <w:jc w:val="left"/>
      </w:pPr>
    </w:p>
    <w:p w:rsidR="00C933DA" w:rsidRDefault="008E69D8" w:rsidP="00E93BEE">
      <w:pPr>
        <w:autoSpaceDE w:val="0"/>
        <w:autoSpaceDN w:val="0"/>
        <w:adjustRightInd w:val="0"/>
        <w:jc w:val="left"/>
      </w:pPr>
      <w:r w:rsidRPr="008E69D8">
        <w:rPr>
          <w:noProof/>
        </w:rPr>
        <w:drawing>
          <wp:inline distT="0" distB="0" distL="0" distR="0">
            <wp:extent cx="6120819" cy="1733703"/>
            <wp:effectExtent l="19050" t="0" r="0" b="0"/>
            <wp:docPr id="7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509" cy="1735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543" w:rsidRDefault="00992543" w:rsidP="00E93BEE">
      <w:pPr>
        <w:autoSpaceDE w:val="0"/>
        <w:autoSpaceDN w:val="0"/>
        <w:adjustRightInd w:val="0"/>
        <w:jc w:val="left"/>
      </w:pPr>
    </w:p>
    <w:p w:rsidR="00A77F59" w:rsidRDefault="00A77F59" w:rsidP="00A77F59">
      <w:pPr>
        <w:pStyle w:val="9"/>
      </w:pPr>
      <w:r>
        <w:rPr>
          <w:rFonts w:hint="eastAsia"/>
        </w:rPr>
        <w:t>dao</w:t>
      </w:r>
    </w:p>
    <w:p w:rsidR="00A77F59" w:rsidRDefault="00A77F5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查询</w:t>
      </w:r>
    </w:p>
    <w:p w:rsidR="00A77F59" w:rsidRDefault="00A77F59" w:rsidP="00E93BEE">
      <w:pPr>
        <w:autoSpaceDE w:val="0"/>
        <w:autoSpaceDN w:val="0"/>
        <w:adjustRightInd w:val="0"/>
        <w:jc w:val="left"/>
      </w:pPr>
    </w:p>
    <w:p w:rsidR="00A77F59" w:rsidRDefault="00A77F59" w:rsidP="00A77F59">
      <w:pPr>
        <w:pStyle w:val="9"/>
      </w:pPr>
      <w:r>
        <w:rPr>
          <w:rFonts w:hint="eastAsia"/>
        </w:rPr>
        <w:t>service</w:t>
      </w:r>
    </w:p>
    <w:p w:rsidR="00A77F59" w:rsidRDefault="00A77F59" w:rsidP="00A77F59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查询</w:t>
      </w:r>
    </w:p>
    <w:p w:rsidR="00A77F59" w:rsidRDefault="00A77F59" w:rsidP="00E93BEE">
      <w:pPr>
        <w:autoSpaceDE w:val="0"/>
        <w:autoSpaceDN w:val="0"/>
        <w:adjustRightInd w:val="0"/>
        <w:jc w:val="left"/>
      </w:pPr>
    </w:p>
    <w:p w:rsidR="00A77F59" w:rsidRDefault="00A77F59" w:rsidP="00E93BEE">
      <w:pPr>
        <w:autoSpaceDE w:val="0"/>
        <w:autoSpaceDN w:val="0"/>
        <w:adjustRightInd w:val="0"/>
        <w:jc w:val="left"/>
      </w:pPr>
    </w:p>
    <w:p w:rsidR="00A77F59" w:rsidRDefault="00A77F59" w:rsidP="00A77F59">
      <w:pPr>
        <w:pStyle w:val="9"/>
      </w:pPr>
      <w:r>
        <w:rPr>
          <w:rFonts w:hint="eastAsia"/>
        </w:rPr>
        <w:t>action</w:t>
      </w:r>
    </w:p>
    <w:p w:rsidR="00A77F59" w:rsidRDefault="00A77F59" w:rsidP="00E93BEE">
      <w:pPr>
        <w:autoSpaceDE w:val="0"/>
        <w:autoSpaceDN w:val="0"/>
        <w:adjustRightInd w:val="0"/>
        <w:jc w:val="left"/>
      </w:pPr>
    </w:p>
    <w:p w:rsidR="00FC1EF2" w:rsidRDefault="00FC1EF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写一个方法：</w:t>
      </w:r>
    </w:p>
    <w:p w:rsidR="00FC1EF2" w:rsidRDefault="00FC1EF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。</w:t>
      </w:r>
    </w:p>
    <w:p w:rsidR="00FC1EF2" w:rsidRDefault="00FC1EF2" w:rsidP="00E93BEE">
      <w:pPr>
        <w:autoSpaceDE w:val="0"/>
        <w:autoSpaceDN w:val="0"/>
        <w:adjustRightInd w:val="0"/>
        <w:jc w:val="left"/>
      </w:pPr>
    </w:p>
    <w:p w:rsidR="00DB7523" w:rsidRDefault="00DB752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查询时需要指定流程定义的</w:t>
      </w:r>
      <w:r>
        <w:rPr>
          <w:rFonts w:hint="eastAsia"/>
        </w:rPr>
        <w:t>key</w:t>
      </w:r>
      <w:r>
        <w:rPr>
          <w:rFonts w:hint="eastAsia"/>
        </w:rPr>
        <w:t>：</w:t>
      </w:r>
      <w:r w:rsidRPr="00DB7523">
        <w:t>processDefinitionKey</w:t>
      </w:r>
      <w:r>
        <w:rPr>
          <w:rFonts w:hint="eastAsia"/>
        </w:rPr>
        <w:t>，不能硬编码，需要采用配置文件配置。</w:t>
      </w:r>
    </w:p>
    <w:p w:rsidR="00DB7523" w:rsidRDefault="00DB7523" w:rsidP="00E93BEE">
      <w:pPr>
        <w:autoSpaceDE w:val="0"/>
        <w:autoSpaceDN w:val="0"/>
        <w:adjustRightInd w:val="0"/>
        <w:jc w:val="left"/>
      </w:pPr>
    </w:p>
    <w:p w:rsidR="00DB7523" w:rsidRDefault="00BB6151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369820" cy="497205"/>
            <wp:effectExtent l="19050" t="0" r="0" b="0"/>
            <wp:docPr id="102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820" cy="497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2EE" w:rsidRDefault="005452EE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950335" cy="343535"/>
            <wp:effectExtent l="19050" t="0" r="0" b="0"/>
            <wp:docPr id="108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43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6151" w:rsidRDefault="00BB6151" w:rsidP="00E93BEE">
      <w:pPr>
        <w:autoSpaceDE w:val="0"/>
        <w:autoSpaceDN w:val="0"/>
        <w:adjustRightInd w:val="0"/>
        <w:jc w:val="left"/>
      </w:pPr>
    </w:p>
    <w:p w:rsidR="00BB6151" w:rsidRDefault="002716D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下边的文件读取配置文件的内容：</w:t>
      </w:r>
    </w:p>
    <w:p w:rsidR="002716D9" w:rsidRDefault="002716D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2165350" cy="1038860"/>
            <wp:effectExtent l="19050" t="0" r="6350" b="0"/>
            <wp:docPr id="105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038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6C71" w:rsidRDefault="00526C71" w:rsidP="00526C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的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</w:p>
    <w:p w:rsidR="00526C71" w:rsidRDefault="00526C71" w:rsidP="00526C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processDefinitionKey = ResourcesUtil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iagram.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ProcessDefinitionKey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采购流程标识</w:t>
      </w:r>
    </w:p>
    <w:p w:rsidR="00DB7523" w:rsidRDefault="00526C71" w:rsidP="00526C71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526C71" w:rsidRDefault="00526C71" w:rsidP="00526C71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</w:p>
    <w:p w:rsidR="00526C71" w:rsidRDefault="00CD2831" w:rsidP="00526C71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ction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代码如下：</w:t>
      </w:r>
    </w:p>
    <w:p w:rsidR="00CD2831" w:rsidRDefault="00CD2831" w:rsidP="00526C71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621900"/>
            <wp:effectExtent l="19050" t="0" r="1270" b="0"/>
            <wp:docPr id="111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621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EF2" w:rsidRDefault="00FC1EF2" w:rsidP="00E93BEE">
      <w:pPr>
        <w:autoSpaceDE w:val="0"/>
        <w:autoSpaceDN w:val="0"/>
        <w:adjustRightInd w:val="0"/>
        <w:jc w:val="left"/>
      </w:pPr>
    </w:p>
    <w:p w:rsidR="00A77F59" w:rsidRDefault="00A77F59" w:rsidP="00A77F59">
      <w:pPr>
        <w:pStyle w:val="9"/>
      </w:pPr>
      <w:r>
        <w:rPr>
          <w:rFonts w:hint="eastAsia"/>
        </w:rPr>
        <w:t>页面</w:t>
      </w:r>
    </w:p>
    <w:p w:rsidR="00A77F59" w:rsidRDefault="00A77F59" w:rsidP="00E93BEE">
      <w:pPr>
        <w:autoSpaceDE w:val="0"/>
        <w:autoSpaceDN w:val="0"/>
        <w:adjustRightInd w:val="0"/>
        <w:jc w:val="left"/>
      </w:pPr>
    </w:p>
    <w:p w:rsidR="007636CF" w:rsidRDefault="007636CF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209165" cy="556260"/>
            <wp:effectExtent l="19050" t="0" r="635" b="0"/>
            <wp:docPr id="114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165" cy="556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1ABB" w:rsidRDefault="005E1ABB" w:rsidP="00E93BEE">
      <w:pPr>
        <w:autoSpaceDE w:val="0"/>
        <w:autoSpaceDN w:val="0"/>
        <w:adjustRightInd w:val="0"/>
        <w:jc w:val="left"/>
      </w:pPr>
    </w:p>
    <w:p w:rsidR="005E1ABB" w:rsidRDefault="005E1AB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测试结果：</w:t>
      </w:r>
    </w:p>
    <w:p w:rsidR="005E1ABB" w:rsidRDefault="005E1ABB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668235"/>
            <wp:effectExtent l="19050" t="0" r="1270" b="0"/>
            <wp:docPr id="117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668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2529" w:rsidRDefault="000E2529" w:rsidP="00E93BEE">
      <w:pPr>
        <w:autoSpaceDE w:val="0"/>
        <w:autoSpaceDN w:val="0"/>
        <w:adjustRightInd w:val="0"/>
        <w:jc w:val="left"/>
      </w:pPr>
    </w:p>
    <w:p w:rsidR="00A77F59" w:rsidRDefault="00A77F59" w:rsidP="00E93BEE">
      <w:pPr>
        <w:autoSpaceDE w:val="0"/>
        <w:autoSpaceDN w:val="0"/>
        <w:adjustRightInd w:val="0"/>
        <w:jc w:val="left"/>
      </w:pPr>
    </w:p>
    <w:p w:rsidR="00992543" w:rsidRDefault="00992543" w:rsidP="00992543">
      <w:pPr>
        <w:pStyle w:val="2"/>
      </w:pPr>
      <w:r>
        <w:rPr>
          <w:rFonts w:hint="eastAsia"/>
        </w:rPr>
        <w:lastRenderedPageBreak/>
        <w:t>流程定义删除</w:t>
      </w:r>
    </w:p>
    <w:p w:rsidR="00992543" w:rsidRDefault="00AE69BA" w:rsidP="00AE69BA">
      <w:pPr>
        <w:pStyle w:val="9"/>
      </w:pPr>
      <w:r>
        <w:rPr>
          <w:rFonts w:hint="eastAsia"/>
        </w:rPr>
        <w:t>需求</w:t>
      </w:r>
    </w:p>
    <w:p w:rsidR="008E69D8" w:rsidRDefault="008E69D8" w:rsidP="00E93BEE">
      <w:pPr>
        <w:autoSpaceDE w:val="0"/>
        <w:autoSpaceDN w:val="0"/>
        <w:adjustRightInd w:val="0"/>
        <w:jc w:val="left"/>
      </w:pPr>
    </w:p>
    <w:p w:rsidR="00AE69BA" w:rsidRDefault="00AE69B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流程定义查询页面，点击“删除流程”，将流程定义信息从</w:t>
      </w:r>
      <w:r>
        <w:rPr>
          <w:rFonts w:hint="eastAsia"/>
        </w:rPr>
        <w:t>activiti</w:t>
      </w:r>
      <w:r>
        <w:rPr>
          <w:rFonts w:hint="eastAsia"/>
        </w:rPr>
        <w:t>中删除。</w:t>
      </w:r>
    </w:p>
    <w:p w:rsidR="00AE69BA" w:rsidRDefault="00AE69BA" w:rsidP="00E93BEE">
      <w:pPr>
        <w:autoSpaceDE w:val="0"/>
        <w:autoSpaceDN w:val="0"/>
        <w:adjustRightInd w:val="0"/>
        <w:jc w:val="left"/>
      </w:pPr>
    </w:p>
    <w:p w:rsidR="00AE69BA" w:rsidRDefault="00AE69BA" w:rsidP="00E93BEE">
      <w:pPr>
        <w:autoSpaceDE w:val="0"/>
        <w:autoSpaceDN w:val="0"/>
        <w:adjustRightInd w:val="0"/>
        <w:jc w:val="left"/>
      </w:pPr>
    </w:p>
    <w:p w:rsidR="00592479" w:rsidRDefault="00592479" w:rsidP="00592479">
      <w:pPr>
        <w:pStyle w:val="30"/>
        <w:numPr>
          <w:ilvl w:val="2"/>
          <w:numId w:val="29"/>
        </w:numPr>
      </w:pPr>
      <w:proofErr w:type="gramStart"/>
      <w:r>
        <w:rPr>
          <w:rFonts w:hint="eastAsia"/>
        </w:rPr>
        <w:t>dao</w:t>
      </w:r>
      <w:proofErr w:type="gramEnd"/>
    </w:p>
    <w:p w:rsidR="00592479" w:rsidRDefault="00592479" w:rsidP="00592479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</w:t>
      </w:r>
      <w:r w:rsidR="001A79EC">
        <w:rPr>
          <w:rFonts w:hint="eastAsia"/>
        </w:rPr>
        <w:t>删除</w:t>
      </w:r>
    </w:p>
    <w:p w:rsidR="00592479" w:rsidRDefault="00592479" w:rsidP="00592479">
      <w:pPr>
        <w:autoSpaceDE w:val="0"/>
        <w:autoSpaceDN w:val="0"/>
        <w:adjustRightInd w:val="0"/>
        <w:jc w:val="left"/>
      </w:pPr>
    </w:p>
    <w:p w:rsidR="00592479" w:rsidRDefault="00592479" w:rsidP="00592479">
      <w:pPr>
        <w:pStyle w:val="9"/>
      </w:pPr>
      <w:r>
        <w:rPr>
          <w:rFonts w:hint="eastAsia"/>
        </w:rPr>
        <w:t>service</w:t>
      </w:r>
    </w:p>
    <w:p w:rsidR="00592479" w:rsidRDefault="00592479" w:rsidP="00592479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</w:t>
      </w:r>
      <w:r w:rsidR="001A79EC">
        <w:rPr>
          <w:rFonts w:hint="eastAsia"/>
        </w:rPr>
        <w:t>删除</w:t>
      </w:r>
    </w:p>
    <w:p w:rsidR="001A79EC" w:rsidRDefault="001A79EC" w:rsidP="00592479">
      <w:pPr>
        <w:autoSpaceDE w:val="0"/>
        <w:autoSpaceDN w:val="0"/>
        <w:adjustRightInd w:val="0"/>
        <w:jc w:val="left"/>
      </w:pPr>
    </w:p>
    <w:p w:rsidR="001A79EC" w:rsidRDefault="001A79EC" w:rsidP="00592479">
      <w:pPr>
        <w:autoSpaceDE w:val="0"/>
        <w:autoSpaceDN w:val="0"/>
        <w:adjustRightInd w:val="0"/>
        <w:jc w:val="left"/>
      </w:pPr>
    </w:p>
    <w:p w:rsidR="001A79EC" w:rsidRDefault="001A79EC" w:rsidP="001A79EC">
      <w:pPr>
        <w:pStyle w:val="9"/>
      </w:pPr>
      <w:r>
        <w:rPr>
          <w:rFonts w:hint="eastAsia"/>
        </w:rPr>
        <w:t>action</w:t>
      </w:r>
    </w:p>
    <w:p w:rsidR="008E69D8" w:rsidRDefault="00AA035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步骤：</w:t>
      </w:r>
    </w:p>
    <w:p w:rsidR="00AA035A" w:rsidRDefault="00AA035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流程定义查询页面上，</w:t>
      </w:r>
    </w:p>
    <w:p w:rsidR="00AA035A" w:rsidRDefault="00AA035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点击：</w:t>
      </w:r>
      <w:r>
        <w:rPr>
          <w:rFonts w:hint="eastAsia"/>
          <w:noProof/>
        </w:rPr>
        <w:drawing>
          <wp:inline distT="0" distB="0" distL="0" distR="0">
            <wp:extent cx="673100" cy="190500"/>
            <wp:effectExtent l="19050" t="0" r="0" b="0"/>
            <wp:docPr id="120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837CA">
        <w:rPr>
          <w:rFonts w:hint="eastAsia"/>
        </w:rPr>
        <w:t>执行删除操作。</w:t>
      </w:r>
    </w:p>
    <w:p w:rsidR="00AA035A" w:rsidRDefault="00AA035A" w:rsidP="00E93BEE">
      <w:pPr>
        <w:autoSpaceDE w:val="0"/>
        <w:autoSpaceDN w:val="0"/>
        <w:adjustRightInd w:val="0"/>
        <w:jc w:val="left"/>
      </w:pPr>
    </w:p>
    <w:p w:rsidR="001A79EC" w:rsidRDefault="001A79EC" w:rsidP="00E93BEE">
      <w:pPr>
        <w:autoSpaceDE w:val="0"/>
        <w:autoSpaceDN w:val="0"/>
        <w:adjustRightInd w:val="0"/>
        <w:jc w:val="left"/>
      </w:pPr>
    </w:p>
    <w:p w:rsidR="001A79EC" w:rsidRDefault="001A79E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删除方法：</w:t>
      </w:r>
    </w:p>
    <w:p w:rsidR="001A79EC" w:rsidRDefault="003C034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收页面传来的流程定义</w:t>
      </w:r>
      <w:r>
        <w:rPr>
          <w:rFonts w:hint="eastAsia"/>
        </w:rPr>
        <w:t>id</w:t>
      </w:r>
      <w:r>
        <w:rPr>
          <w:rFonts w:hint="eastAsia"/>
        </w:rPr>
        <w:t>，</w:t>
      </w:r>
    </w:p>
    <w:p w:rsidR="003C034C" w:rsidRDefault="003C034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如下：</w:t>
      </w:r>
    </w:p>
    <w:p w:rsidR="003C034C" w:rsidRDefault="003C034C" w:rsidP="00E93BEE">
      <w:pPr>
        <w:autoSpaceDE w:val="0"/>
        <w:autoSpaceDN w:val="0"/>
        <w:adjustRightInd w:val="0"/>
        <w:jc w:val="left"/>
      </w:pPr>
    </w:p>
    <w:p w:rsidR="003C034C" w:rsidRDefault="003A243B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2747525"/>
            <wp:effectExtent l="19050" t="0" r="1270" b="0"/>
            <wp:docPr id="123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74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9EC" w:rsidRDefault="001A79EC" w:rsidP="00E93BEE">
      <w:pPr>
        <w:autoSpaceDE w:val="0"/>
        <w:autoSpaceDN w:val="0"/>
        <w:adjustRightInd w:val="0"/>
        <w:jc w:val="left"/>
      </w:pPr>
    </w:p>
    <w:p w:rsidR="00D13C49" w:rsidRDefault="00D13C49" w:rsidP="00D13C49">
      <w:pPr>
        <w:pStyle w:val="9"/>
      </w:pPr>
      <w:r>
        <w:rPr>
          <w:rFonts w:hint="eastAsia"/>
        </w:rPr>
        <w:t>页面</w:t>
      </w:r>
    </w:p>
    <w:p w:rsidR="00992543" w:rsidRDefault="00992543" w:rsidP="00E93BEE">
      <w:pPr>
        <w:autoSpaceDE w:val="0"/>
        <w:autoSpaceDN w:val="0"/>
        <w:adjustRightInd w:val="0"/>
        <w:jc w:val="left"/>
      </w:pPr>
    </w:p>
    <w:p w:rsidR="003A243B" w:rsidRDefault="00CD20D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修改流程定义查询页面，添加删除链接：</w:t>
      </w:r>
    </w:p>
    <w:p w:rsidR="00CD20DF" w:rsidRDefault="00CD20DF" w:rsidP="00E93BEE">
      <w:pPr>
        <w:autoSpaceDE w:val="0"/>
        <w:autoSpaceDN w:val="0"/>
        <w:adjustRightInd w:val="0"/>
        <w:jc w:val="left"/>
      </w:pPr>
    </w:p>
    <w:p w:rsidR="00CD20DF" w:rsidRDefault="00391018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408420" cy="314325"/>
            <wp:effectExtent l="19050" t="0" r="0" b="0"/>
            <wp:docPr id="124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842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1018" w:rsidRDefault="00391018" w:rsidP="00E93BEE">
      <w:pPr>
        <w:autoSpaceDE w:val="0"/>
        <w:autoSpaceDN w:val="0"/>
        <w:adjustRightInd w:val="0"/>
        <w:jc w:val="left"/>
      </w:pPr>
    </w:p>
    <w:p w:rsidR="00391018" w:rsidRDefault="00B95054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851461"/>
            <wp:effectExtent l="19050" t="0" r="127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851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5054" w:rsidRDefault="00B95054" w:rsidP="00E93BEE">
      <w:pPr>
        <w:autoSpaceDE w:val="0"/>
        <w:autoSpaceDN w:val="0"/>
        <w:adjustRightInd w:val="0"/>
        <w:jc w:val="left"/>
      </w:pPr>
    </w:p>
    <w:p w:rsidR="00B95054" w:rsidRDefault="00B95054" w:rsidP="00E93BEE">
      <w:pPr>
        <w:autoSpaceDE w:val="0"/>
        <w:autoSpaceDN w:val="0"/>
        <w:adjustRightInd w:val="0"/>
        <w:jc w:val="left"/>
      </w:pPr>
    </w:p>
    <w:p w:rsidR="00B95054" w:rsidRDefault="00B95054" w:rsidP="00E93BEE">
      <w:pPr>
        <w:autoSpaceDE w:val="0"/>
        <w:autoSpaceDN w:val="0"/>
        <w:adjustRightInd w:val="0"/>
        <w:jc w:val="left"/>
      </w:pPr>
    </w:p>
    <w:p w:rsidR="00D13C49" w:rsidRDefault="00D13C49" w:rsidP="00E93BEE">
      <w:pPr>
        <w:autoSpaceDE w:val="0"/>
        <w:autoSpaceDN w:val="0"/>
        <w:adjustRightInd w:val="0"/>
        <w:jc w:val="left"/>
      </w:pPr>
    </w:p>
    <w:p w:rsidR="00D13C49" w:rsidRDefault="00D13C49" w:rsidP="00E93BEE">
      <w:pPr>
        <w:autoSpaceDE w:val="0"/>
        <w:autoSpaceDN w:val="0"/>
        <w:adjustRightInd w:val="0"/>
        <w:jc w:val="left"/>
      </w:pPr>
    </w:p>
    <w:p w:rsidR="00992543" w:rsidRDefault="00992543" w:rsidP="00992543">
      <w:pPr>
        <w:pStyle w:val="2"/>
      </w:pPr>
      <w:r>
        <w:rPr>
          <w:rFonts w:hint="eastAsia"/>
        </w:rPr>
        <w:t>流程定义资源文件查看</w:t>
      </w:r>
    </w:p>
    <w:p w:rsidR="00992543" w:rsidRDefault="00992543" w:rsidP="00E93BEE">
      <w:pPr>
        <w:autoSpaceDE w:val="0"/>
        <w:autoSpaceDN w:val="0"/>
        <w:adjustRightInd w:val="0"/>
        <w:jc w:val="left"/>
      </w:pPr>
    </w:p>
    <w:p w:rsidR="00194D8A" w:rsidRDefault="00194D8A" w:rsidP="00E93BEE">
      <w:pPr>
        <w:autoSpaceDE w:val="0"/>
        <w:autoSpaceDN w:val="0"/>
        <w:adjustRightInd w:val="0"/>
        <w:jc w:val="left"/>
      </w:pPr>
    </w:p>
    <w:p w:rsidR="00194D8A" w:rsidRPr="00AE4959" w:rsidRDefault="00194D8A" w:rsidP="00194D8A">
      <w:pPr>
        <w:pStyle w:val="9"/>
      </w:pPr>
      <w:r>
        <w:rPr>
          <w:rFonts w:hint="eastAsia"/>
        </w:rPr>
        <w:t>需求</w:t>
      </w:r>
    </w:p>
    <w:p w:rsidR="000869E3" w:rsidRDefault="000869E3" w:rsidP="00E93BEE">
      <w:pPr>
        <w:autoSpaceDE w:val="0"/>
        <w:autoSpaceDN w:val="0"/>
        <w:adjustRightInd w:val="0"/>
        <w:jc w:val="left"/>
      </w:pPr>
    </w:p>
    <w:p w:rsidR="00194D8A" w:rsidRDefault="00194D8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流程定义查询页面，查看</w:t>
      </w:r>
      <w:r>
        <w:rPr>
          <w:rFonts w:hint="eastAsia"/>
        </w:rPr>
        <w:t>bpmn</w:t>
      </w:r>
      <w:r>
        <w:rPr>
          <w:rFonts w:hint="eastAsia"/>
        </w:rPr>
        <w:t>文件内容和</w:t>
      </w:r>
      <w:r>
        <w:rPr>
          <w:rFonts w:hint="eastAsia"/>
        </w:rPr>
        <w:t>png</w:t>
      </w:r>
      <w:r>
        <w:rPr>
          <w:rFonts w:hint="eastAsia"/>
        </w:rPr>
        <w:t>文件内容：</w:t>
      </w:r>
    </w:p>
    <w:p w:rsidR="00194D8A" w:rsidRDefault="00194D8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1257935" cy="1155700"/>
            <wp:effectExtent l="19050" t="0" r="0" b="0"/>
            <wp:docPr id="81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935" cy="115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D8A" w:rsidRDefault="00194D8A" w:rsidP="00E93BEE">
      <w:pPr>
        <w:autoSpaceDE w:val="0"/>
        <w:autoSpaceDN w:val="0"/>
        <w:adjustRightInd w:val="0"/>
        <w:jc w:val="left"/>
      </w:pPr>
    </w:p>
    <w:p w:rsidR="00194D8A" w:rsidRDefault="00194D8A" w:rsidP="00E93BEE">
      <w:pPr>
        <w:autoSpaceDE w:val="0"/>
        <w:autoSpaceDN w:val="0"/>
        <w:adjustRightInd w:val="0"/>
        <w:jc w:val="left"/>
      </w:pPr>
    </w:p>
    <w:p w:rsidR="001C60CE" w:rsidRDefault="001C60CE" w:rsidP="001C60CE">
      <w:pPr>
        <w:pStyle w:val="30"/>
        <w:numPr>
          <w:ilvl w:val="2"/>
          <w:numId w:val="29"/>
        </w:numPr>
      </w:pPr>
      <w:proofErr w:type="gramStart"/>
      <w:r>
        <w:rPr>
          <w:rFonts w:hint="eastAsia"/>
        </w:rPr>
        <w:t>dao</w:t>
      </w:r>
      <w:proofErr w:type="gramEnd"/>
    </w:p>
    <w:p w:rsidR="001C60CE" w:rsidRDefault="001C60CE" w:rsidP="001C60C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查询</w:t>
      </w:r>
    </w:p>
    <w:p w:rsidR="001C60CE" w:rsidRDefault="001C60CE" w:rsidP="001C60CE">
      <w:pPr>
        <w:autoSpaceDE w:val="0"/>
        <w:autoSpaceDN w:val="0"/>
        <w:adjustRightInd w:val="0"/>
        <w:jc w:val="left"/>
      </w:pPr>
    </w:p>
    <w:p w:rsidR="001C60CE" w:rsidRDefault="001C60CE" w:rsidP="001C60CE">
      <w:pPr>
        <w:pStyle w:val="9"/>
      </w:pPr>
      <w:r>
        <w:rPr>
          <w:rFonts w:hint="eastAsia"/>
        </w:rPr>
        <w:t>service</w:t>
      </w:r>
    </w:p>
    <w:p w:rsidR="001C60CE" w:rsidRDefault="001C60CE" w:rsidP="001C60C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，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执行查询</w:t>
      </w:r>
    </w:p>
    <w:p w:rsidR="001C60CE" w:rsidRDefault="001C60CE" w:rsidP="001C60CE">
      <w:pPr>
        <w:pStyle w:val="9"/>
      </w:pPr>
      <w:r>
        <w:rPr>
          <w:rFonts w:hint="eastAsia"/>
        </w:rPr>
        <w:t>action</w:t>
      </w:r>
    </w:p>
    <w:p w:rsidR="00194D8A" w:rsidRDefault="001C60C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写一个方法：</w:t>
      </w:r>
    </w:p>
    <w:p w:rsidR="001C60CE" w:rsidRDefault="001C60C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根据传入参数查询</w:t>
      </w:r>
      <w:r>
        <w:rPr>
          <w:rFonts w:hint="eastAsia"/>
        </w:rPr>
        <w:t>bpmn</w:t>
      </w:r>
      <w:r>
        <w:rPr>
          <w:rFonts w:hint="eastAsia"/>
        </w:rPr>
        <w:t>或</w:t>
      </w:r>
      <w:r>
        <w:rPr>
          <w:rFonts w:hint="eastAsia"/>
        </w:rPr>
        <w:t>png</w:t>
      </w:r>
      <w:r>
        <w:rPr>
          <w:rFonts w:hint="eastAsia"/>
        </w:rPr>
        <w:t>文件的内容</w:t>
      </w:r>
    </w:p>
    <w:p w:rsidR="001C60CE" w:rsidRDefault="001C60CE" w:rsidP="00E93BEE">
      <w:pPr>
        <w:autoSpaceDE w:val="0"/>
        <w:autoSpaceDN w:val="0"/>
        <w:adjustRightInd w:val="0"/>
        <w:jc w:val="left"/>
      </w:pPr>
    </w:p>
    <w:p w:rsidR="001C60CE" w:rsidRDefault="00504FF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思路：通过</w:t>
      </w:r>
      <w:r>
        <w:rPr>
          <w:rFonts w:hint="eastAsia"/>
        </w:rPr>
        <w:t>RespositoryService</w:t>
      </w:r>
      <w:r>
        <w:rPr>
          <w:rFonts w:hint="eastAsia"/>
        </w:rPr>
        <w:t>得到</w:t>
      </w:r>
      <w:r>
        <w:rPr>
          <w:rFonts w:hint="eastAsia"/>
        </w:rPr>
        <w:t>bpmn</w:t>
      </w:r>
      <w:r>
        <w:rPr>
          <w:rFonts w:hint="eastAsia"/>
        </w:rPr>
        <w:t>和</w:t>
      </w:r>
      <w:r>
        <w:rPr>
          <w:rFonts w:hint="eastAsia"/>
        </w:rPr>
        <w:t>png</w:t>
      </w:r>
      <w:r>
        <w:rPr>
          <w:rFonts w:hint="eastAsia"/>
        </w:rPr>
        <w:t>的输入流，将</w:t>
      </w:r>
      <w:proofErr w:type="gramStart"/>
      <w:r>
        <w:rPr>
          <w:rFonts w:hint="eastAsia"/>
        </w:rPr>
        <w:t>流数据</w:t>
      </w:r>
      <w:proofErr w:type="gramEnd"/>
      <w:r>
        <w:rPr>
          <w:rFonts w:hint="eastAsia"/>
        </w:rPr>
        <w:t>通过</w:t>
      </w:r>
      <w:r>
        <w:rPr>
          <w:rFonts w:hint="eastAsia"/>
        </w:rPr>
        <w:t>response</w:t>
      </w:r>
      <w:r>
        <w:rPr>
          <w:rFonts w:hint="eastAsia"/>
        </w:rPr>
        <w:t>输出到页面</w:t>
      </w:r>
      <w:r>
        <w:rPr>
          <w:rFonts w:hint="eastAsia"/>
        </w:rPr>
        <w:t>.</w:t>
      </w:r>
    </w:p>
    <w:p w:rsidR="00504FF5" w:rsidRDefault="00504FF5" w:rsidP="00E93BEE">
      <w:pPr>
        <w:autoSpaceDE w:val="0"/>
        <w:autoSpaceDN w:val="0"/>
        <w:adjustRightInd w:val="0"/>
        <w:jc w:val="left"/>
      </w:pPr>
    </w:p>
    <w:p w:rsidR="00504FF5" w:rsidRDefault="008E10FD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on</w:t>
      </w:r>
      <w:r>
        <w:rPr>
          <w:rFonts w:hint="eastAsia"/>
        </w:rPr>
        <w:t>方法需要接收的参数</w:t>
      </w:r>
      <w:r w:rsidR="003F554F">
        <w:rPr>
          <w:rFonts w:hint="eastAsia"/>
        </w:rPr>
        <w:t>：</w:t>
      </w:r>
    </w:p>
    <w:p w:rsidR="003F554F" w:rsidRDefault="003F554F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855085" cy="600075"/>
            <wp:effectExtent l="1905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508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54F" w:rsidRDefault="003F554F" w:rsidP="00E93BEE">
      <w:pPr>
        <w:autoSpaceDE w:val="0"/>
        <w:autoSpaceDN w:val="0"/>
        <w:adjustRightInd w:val="0"/>
        <w:jc w:val="left"/>
      </w:pPr>
    </w:p>
    <w:p w:rsidR="003F554F" w:rsidRDefault="00835A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如下：</w:t>
      </w:r>
    </w:p>
    <w:p w:rsidR="00835A58" w:rsidRDefault="00835A58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2574329"/>
            <wp:effectExtent l="19050" t="0" r="127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574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15B" w:rsidRDefault="00B2215B" w:rsidP="00E93BEE">
      <w:pPr>
        <w:autoSpaceDE w:val="0"/>
        <w:autoSpaceDN w:val="0"/>
        <w:adjustRightInd w:val="0"/>
        <w:jc w:val="left"/>
      </w:pPr>
    </w:p>
    <w:p w:rsidR="001C60CE" w:rsidRDefault="001C60CE" w:rsidP="00E93BEE">
      <w:pPr>
        <w:autoSpaceDE w:val="0"/>
        <w:autoSpaceDN w:val="0"/>
        <w:adjustRightInd w:val="0"/>
        <w:jc w:val="left"/>
      </w:pPr>
    </w:p>
    <w:p w:rsidR="001C60CE" w:rsidRDefault="001C60CE" w:rsidP="001C60CE">
      <w:pPr>
        <w:pStyle w:val="9"/>
      </w:pPr>
      <w:r>
        <w:rPr>
          <w:rFonts w:hint="eastAsia"/>
        </w:rPr>
        <w:lastRenderedPageBreak/>
        <w:t>页面</w:t>
      </w:r>
    </w:p>
    <w:p w:rsidR="00194D8A" w:rsidRDefault="00835A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流程定义的查询页面，添加链接：</w:t>
      </w:r>
    </w:p>
    <w:p w:rsidR="00835A58" w:rsidRDefault="00835A58" w:rsidP="00E93BEE">
      <w:pPr>
        <w:autoSpaceDE w:val="0"/>
        <w:autoSpaceDN w:val="0"/>
        <w:adjustRightInd w:val="0"/>
        <w:jc w:val="left"/>
      </w:pPr>
    </w:p>
    <w:p w:rsidR="00835A58" w:rsidRDefault="00E92B2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09952"/>
            <wp:effectExtent l="19050" t="0" r="127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09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2B29" w:rsidRDefault="00E92B29" w:rsidP="00E93BEE">
      <w:pPr>
        <w:autoSpaceDE w:val="0"/>
        <w:autoSpaceDN w:val="0"/>
        <w:adjustRightInd w:val="0"/>
        <w:jc w:val="left"/>
      </w:pPr>
    </w:p>
    <w:p w:rsidR="00E92B29" w:rsidRDefault="00E92B29" w:rsidP="00E93BEE">
      <w:pPr>
        <w:autoSpaceDE w:val="0"/>
        <w:autoSpaceDN w:val="0"/>
        <w:adjustRightInd w:val="0"/>
        <w:jc w:val="left"/>
      </w:pPr>
    </w:p>
    <w:p w:rsidR="00E92B29" w:rsidRDefault="00E92B29" w:rsidP="00E93BEE">
      <w:pPr>
        <w:autoSpaceDE w:val="0"/>
        <w:autoSpaceDN w:val="0"/>
        <w:adjustRightInd w:val="0"/>
        <w:jc w:val="left"/>
      </w:pPr>
    </w:p>
    <w:p w:rsidR="00194D8A" w:rsidRPr="00462B99" w:rsidRDefault="00194D8A" w:rsidP="00E93BEE">
      <w:pPr>
        <w:autoSpaceDE w:val="0"/>
        <w:autoSpaceDN w:val="0"/>
        <w:adjustRightInd w:val="0"/>
        <w:jc w:val="left"/>
      </w:pPr>
    </w:p>
    <w:sectPr w:rsidR="00194D8A" w:rsidRPr="00462B99" w:rsidSect="009B1736">
      <w:pgSz w:w="11906" w:h="16838"/>
      <w:pgMar w:top="709" w:right="707" w:bottom="70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51CE" w:rsidRDefault="003251CE" w:rsidP="00914D38">
      <w:r>
        <w:separator/>
      </w:r>
    </w:p>
  </w:endnote>
  <w:endnote w:type="continuationSeparator" w:id="0">
    <w:p w:rsidR="003251CE" w:rsidRDefault="003251CE" w:rsidP="00914D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51CE" w:rsidRDefault="003251CE" w:rsidP="00914D38">
      <w:r>
        <w:separator/>
      </w:r>
    </w:p>
  </w:footnote>
  <w:footnote w:type="continuationSeparator" w:id="0">
    <w:p w:rsidR="003251CE" w:rsidRDefault="003251CE" w:rsidP="00914D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06367F31"/>
    <w:multiLevelType w:val="hybridMultilevel"/>
    <w:tmpl w:val="A11C3188"/>
    <w:lvl w:ilvl="0" w:tplc="BF6414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CE6905"/>
    <w:multiLevelType w:val="multilevel"/>
    <w:tmpl w:val="510A5D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1A8046CE"/>
    <w:multiLevelType w:val="hybridMultilevel"/>
    <w:tmpl w:val="6E042DB0"/>
    <w:lvl w:ilvl="0" w:tplc="F1EEB7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B2E354A"/>
    <w:multiLevelType w:val="hybridMultilevel"/>
    <w:tmpl w:val="0F34ACC0"/>
    <w:lvl w:ilvl="0" w:tplc="BACA7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C3612D1"/>
    <w:multiLevelType w:val="hybridMultilevel"/>
    <w:tmpl w:val="B09E16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6168DD"/>
    <w:multiLevelType w:val="hybridMultilevel"/>
    <w:tmpl w:val="7D246D0C"/>
    <w:lvl w:ilvl="0" w:tplc="0FAA68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25E19E2"/>
    <w:multiLevelType w:val="multilevel"/>
    <w:tmpl w:val="6EF89914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0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59CB7A1C"/>
    <w:multiLevelType w:val="hybridMultilevel"/>
    <w:tmpl w:val="9A3C7CC0"/>
    <w:lvl w:ilvl="0" w:tplc="A3C8CC36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plc="D8D27F74" w:tentative="1">
      <w:start w:val="1"/>
      <w:numFmt w:val="lowerLetter"/>
      <w:lvlText w:val="%2)"/>
      <w:lvlJc w:val="left"/>
      <w:pPr>
        <w:ind w:left="840" w:hanging="420"/>
      </w:pPr>
    </w:lvl>
    <w:lvl w:ilvl="2" w:tplc="E9A4F2D6" w:tentative="1">
      <w:start w:val="1"/>
      <w:numFmt w:val="lowerRoman"/>
      <w:lvlText w:val="%3."/>
      <w:lvlJc w:val="right"/>
      <w:pPr>
        <w:ind w:left="1260" w:hanging="420"/>
      </w:pPr>
    </w:lvl>
    <w:lvl w:ilvl="3" w:tplc="7B026416" w:tentative="1">
      <w:start w:val="1"/>
      <w:numFmt w:val="decimal"/>
      <w:lvlText w:val="%4."/>
      <w:lvlJc w:val="left"/>
      <w:pPr>
        <w:ind w:left="1680" w:hanging="420"/>
      </w:pPr>
    </w:lvl>
    <w:lvl w:ilvl="4" w:tplc="38C89EEA" w:tentative="1">
      <w:start w:val="1"/>
      <w:numFmt w:val="lowerLetter"/>
      <w:lvlText w:val="%5)"/>
      <w:lvlJc w:val="left"/>
      <w:pPr>
        <w:ind w:left="2100" w:hanging="420"/>
      </w:pPr>
    </w:lvl>
    <w:lvl w:ilvl="5" w:tplc="06FC660E" w:tentative="1">
      <w:start w:val="1"/>
      <w:numFmt w:val="lowerRoman"/>
      <w:lvlText w:val="%6."/>
      <w:lvlJc w:val="right"/>
      <w:pPr>
        <w:ind w:left="2520" w:hanging="420"/>
      </w:pPr>
    </w:lvl>
    <w:lvl w:ilvl="6" w:tplc="A8A8D7A4" w:tentative="1">
      <w:start w:val="1"/>
      <w:numFmt w:val="decimal"/>
      <w:lvlText w:val="%7."/>
      <w:lvlJc w:val="left"/>
      <w:pPr>
        <w:ind w:left="2940" w:hanging="420"/>
      </w:pPr>
    </w:lvl>
    <w:lvl w:ilvl="7" w:tplc="528A1164" w:tentative="1">
      <w:start w:val="1"/>
      <w:numFmt w:val="lowerLetter"/>
      <w:lvlText w:val="%8)"/>
      <w:lvlJc w:val="left"/>
      <w:pPr>
        <w:ind w:left="3360" w:hanging="420"/>
      </w:pPr>
    </w:lvl>
    <w:lvl w:ilvl="8" w:tplc="8A7ACB86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2EE00A3"/>
    <w:multiLevelType w:val="hybridMultilevel"/>
    <w:tmpl w:val="3D44D472"/>
    <w:lvl w:ilvl="0" w:tplc="0F9E85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E1AD5F6" w:tentative="1">
      <w:start w:val="1"/>
      <w:numFmt w:val="lowerLetter"/>
      <w:lvlText w:val="%2)"/>
      <w:lvlJc w:val="left"/>
      <w:pPr>
        <w:ind w:left="840" w:hanging="420"/>
      </w:pPr>
    </w:lvl>
    <w:lvl w:ilvl="2" w:tplc="F5C8C15A" w:tentative="1">
      <w:start w:val="1"/>
      <w:numFmt w:val="lowerRoman"/>
      <w:lvlText w:val="%3."/>
      <w:lvlJc w:val="right"/>
      <w:pPr>
        <w:ind w:left="1260" w:hanging="420"/>
      </w:pPr>
    </w:lvl>
    <w:lvl w:ilvl="3" w:tplc="3C3AEEA4" w:tentative="1">
      <w:start w:val="1"/>
      <w:numFmt w:val="decimal"/>
      <w:lvlText w:val="%4."/>
      <w:lvlJc w:val="left"/>
      <w:pPr>
        <w:ind w:left="1680" w:hanging="420"/>
      </w:pPr>
    </w:lvl>
    <w:lvl w:ilvl="4" w:tplc="877C2A3E" w:tentative="1">
      <w:start w:val="1"/>
      <w:numFmt w:val="lowerLetter"/>
      <w:lvlText w:val="%5)"/>
      <w:lvlJc w:val="left"/>
      <w:pPr>
        <w:ind w:left="2100" w:hanging="420"/>
      </w:pPr>
    </w:lvl>
    <w:lvl w:ilvl="5" w:tplc="F08811A8" w:tentative="1">
      <w:start w:val="1"/>
      <w:numFmt w:val="lowerRoman"/>
      <w:lvlText w:val="%6."/>
      <w:lvlJc w:val="right"/>
      <w:pPr>
        <w:ind w:left="2520" w:hanging="420"/>
      </w:pPr>
    </w:lvl>
    <w:lvl w:ilvl="6" w:tplc="BFCC6DE6" w:tentative="1">
      <w:start w:val="1"/>
      <w:numFmt w:val="decimal"/>
      <w:lvlText w:val="%7."/>
      <w:lvlJc w:val="left"/>
      <w:pPr>
        <w:ind w:left="2940" w:hanging="420"/>
      </w:pPr>
    </w:lvl>
    <w:lvl w:ilvl="7" w:tplc="985EFB6E" w:tentative="1">
      <w:start w:val="1"/>
      <w:numFmt w:val="lowerLetter"/>
      <w:lvlText w:val="%8)"/>
      <w:lvlJc w:val="left"/>
      <w:pPr>
        <w:ind w:left="3360" w:hanging="420"/>
      </w:pPr>
    </w:lvl>
    <w:lvl w:ilvl="8" w:tplc="67106046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6D0855"/>
    <w:multiLevelType w:val="hybridMultilevel"/>
    <w:tmpl w:val="C5B422D0"/>
    <w:lvl w:ilvl="0" w:tplc="CBECBDA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3B733A3"/>
    <w:multiLevelType w:val="hybridMultilevel"/>
    <w:tmpl w:val="84BCA4AC"/>
    <w:lvl w:ilvl="0" w:tplc="73608F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B97939"/>
    <w:multiLevelType w:val="hybridMultilevel"/>
    <w:tmpl w:val="33E64E00"/>
    <w:lvl w:ilvl="0" w:tplc="9F1EC12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6E352E6"/>
    <w:multiLevelType w:val="hybridMultilevel"/>
    <w:tmpl w:val="A840257C"/>
    <w:lvl w:ilvl="0" w:tplc="2F5E87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B4E6EA0"/>
    <w:multiLevelType w:val="hybridMultilevel"/>
    <w:tmpl w:val="DD661B88"/>
    <w:lvl w:ilvl="0" w:tplc="0409000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C790157"/>
    <w:multiLevelType w:val="hybridMultilevel"/>
    <w:tmpl w:val="39CA64CE"/>
    <w:lvl w:ilvl="0" w:tplc="3AD0CF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1"/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0"/>
  </w:num>
  <w:num w:numId="9">
    <w:abstractNumId w:val="2"/>
  </w:num>
  <w:num w:numId="10">
    <w:abstractNumId w:val="12"/>
  </w:num>
  <w:num w:numId="11">
    <w:abstractNumId w:val="9"/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8"/>
  </w:num>
  <w:num w:numId="1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"/>
  </w:num>
  <w:num w:numId="20">
    <w:abstractNumId w:val="3"/>
  </w:num>
  <w:num w:numId="21">
    <w:abstractNumId w:val="10"/>
  </w:num>
  <w:num w:numId="22">
    <w:abstractNumId w:val="1"/>
  </w:num>
  <w:num w:numId="23">
    <w:abstractNumId w:val="13"/>
  </w:num>
  <w:num w:numId="2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</w:num>
  <w:num w:numId="28">
    <w:abstractNumId w:val="15"/>
  </w:num>
  <w:num w:numId="2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172C"/>
    <w:rsid w:val="00003F83"/>
    <w:rsid w:val="0000587A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1DFB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27D25"/>
    <w:rsid w:val="00030A91"/>
    <w:rsid w:val="00031B08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20BD"/>
    <w:rsid w:val="000432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67D65"/>
    <w:rsid w:val="000707E5"/>
    <w:rsid w:val="0007109D"/>
    <w:rsid w:val="00072353"/>
    <w:rsid w:val="00072366"/>
    <w:rsid w:val="00072D4D"/>
    <w:rsid w:val="000731A2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13F"/>
    <w:rsid w:val="000838C0"/>
    <w:rsid w:val="00083D04"/>
    <w:rsid w:val="0008408F"/>
    <w:rsid w:val="00084612"/>
    <w:rsid w:val="00084A10"/>
    <w:rsid w:val="00086010"/>
    <w:rsid w:val="000869E3"/>
    <w:rsid w:val="00087957"/>
    <w:rsid w:val="00087B27"/>
    <w:rsid w:val="00090143"/>
    <w:rsid w:val="000901BF"/>
    <w:rsid w:val="000907D4"/>
    <w:rsid w:val="00090B7A"/>
    <w:rsid w:val="00090DF5"/>
    <w:rsid w:val="00090F68"/>
    <w:rsid w:val="000914D6"/>
    <w:rsid w:val="00091912"/>
    <w:rsid w:val="00091C63"/>
    <w:rsid w:val="00092193"/>
    <w:rsid w:val="000923BF"/>
    <w:rsid w:val="00093E17"/>
    <w:rsid w:val="00094757"/>
    <w:rsid w:val="00094E48"/>
    <w:rsid w:val="000952F4"/>
    <w:rsid w:val="00095AB2"/>
    <w:rsid w:val="00095BE0"/>
    <w:rsid w:val="00095FB7"/>
    <w:rsid w:val="000963A9"/>
    <w:rsid w:val="00096B28"/>
    <w:rsid w:val="00096D7B"/>
    <w:rsid w:val="00097160"/>
    <w:rsid w:val="000A08BE"/>
    <w:rsid w:val="000A0D03"/>
    <w:rsid w:val="000A12C2"/>
    <w:rsid w:val="000A2941"/>
    <w:rsid w:val="000A2FCB"/>
    <w:rsid w:val="000A32F6"/>
    <w:rsid w:val="000A3453"/>
    <w:rsid w:val="000A3696"/>
    <w:rsid w:val="000A36E4"/>
    <w:rsid w:val="000A4351"/>
    <w:rsid w:val="000A4595"/>
    <w:rsid w:val="000A4735"/>
    <w:rsid w:val="000A478D"/>
    <w:rsid w:val="000A4BF5"/>
    <w:rsid w:val="000A4DAC"/>
    <w:rsid w:val="000A5BC4"/>
    <w:rsid w:val="000A68A5"/>
    <w:rsid w:val="000A6AD1"/>
    <w:rsid w:val="000A705B"/>
    <w:rsid w:val="000A7082"/>
    <w:rsid w:val="000B0949"/>
    <w:rsid w:val="000B0B5C"/>
    <w:rsid w:val="000B0E29"/>
    <w:rsid w:val="000B1201"/>
    <w:rsid w:val="000B13CA"/>
    <w:rsid w:val="000B1A33"/>
    <w:rsid w:val="000B1B34"/>
    <w:rsid w:val="000B2131"/>
    <w:rsid w:val="000B37A7"/>
    <w:rsid w:val="000B37BA"/>
    <w:rsid w:val="000B3C19"/>
    <w:rsid w:val="000B3CB0"/>
    <w:rsid w:val="000B41E4"/>
    <w:rsid w:val="000B4AD1"/>
    <w:rsid w:val="000B4D6E"/>
    <w:rsid w:val="000B4DDC"/>
    <w:rsid w:val="000B58F0"/>
    <w:rsid w:val="000B6D67"/>
    <w:rsid w:val="000B6FCF"/>
    <w:rsid w:val="000B705A"/>
    <w:rsid w:val="000C0A0D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1E37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070"/>
    <w:rsid w:val="000E2529"/>
    <w:rsid w:val="000E27A3"/>
    <w:rsid w:val="000E2B04"/>
    <w:rsid w:val="000E341D"/>
    <w:rsid w:val="000E396E"/>
    <w:rsid w:val="000E3AAA"/>
    <w:rsid w:val="000E4BF4"/>
    <w:rsid w:val="000E4EB4"/>
    <w:rsid w:val="000E53E6"/>
    <w:rsid w:val="000E5802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4E7"/>
    <w:rsid w:val="000F581D"/>
    <w:rsid w:val="000F5C0D"/>
    <w:rsid w:val="000F6357"/>
    <w:rsid w:val="000F6A91"/>
    <w:rsid w:val="000F7B78"/>
    <w:rsid w:val="000F7C93"/>
    <w:rsid w:val="00100919"/>
    <w:rsid w:val="00100967"/>
    <w:rsid w:val="00100E7B"/>
    <w:rsid w:val="00101967"/>
    <w:rsid w:val="001020BF"/>
    <w:rsid w:val="0010210E"/>
    <w:rsid w:val="00102D74"/>
    <w:rsid w:val="00103255"/>
    <w:rsid w:val="001036DA"/>
    <w:rsid w:val="00104A2C"/>
    <w:rsid w:val="00104DBE"/>
    <w:rsid w:val="0010509D"/>
    <w:rsid w:val="00105528"/>
    <w:rsid w:val="00106227"/>
    <w:rsid w:val="00106591"/>
    <w:rsid w:val="00106B57"/>
    <w:rsid w:val="00107744"/>
    <w:rsid w:val="00110563"/>
    <w:rsid w:val="001107B4"/>
    <w:rsid w:val="0011117E"/>
    <w:rsid w:val="00111F9A"/>
    <w:rsid w:val="00112054"/>
    <w:rsid w:val="001122DE"/>
    <w:rsid w:val="00112389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34F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33E"/>
    <w:rsid w:val="00136EF0"/>
    <w:rsid w:val="001374F7"/>
    <w:rsid w:val="0014020D"/>
    <w:rsid w:val="00140553"/>
    <w:rsid w:val="00140BAD"/>
    <w:rsid w:val="00140F42"/>
    <w:rsid w:val="001412E4"/>
    <w:rsid w:val="00141C04"/>
    <w:rsid w:val="00142D2E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5E7A"/>
    <w:rsid w:val="001562B0"/>
    <w:rsid w:val="00156456"/>
    <w:rsid w:val="00156BCE"/>
    <w:rsid w:val="00157068"/>
    <w:rsid w:val="001579FA"/>
    <w:rsid w:val="00160152"/>
    <w:rsid w:val="00160236"/>
    <w:rsid w:val="00160584"/>
    <w:rsid w:val="00160642"/>
    <w:rsid w:val="001611C9"/>
    <w:rsid w:val="001611E1"/>
    <w:rsid w:val="00161F9B"/>
    <w:rsid w:val="00162ED0"/>
    <w:rsid w:val="001635EE"/>
    <w:rsid w:val="001639C9"/>
    <w:rsid w:val="001644F4"/>
    <w:rsid w:val="001654B4"/>
    <w:rsid w:val="001657C3"/>
    <w:rsid w:val="001657E8"/>
    <w:rsid w:val="001661FD"/>
    <w:rsid w:val="0016648E"/>
    <w:rsid w:val="00166CCB"/>
    <w:rsid w:val="00167494"/>
    <w:rsid w:val="00167B7C"/>
    <w:rsid w:val="001711B8"/>
    <w:rsid w:val="00172DD4"/>
    <w:rsid w:val="00172DFA"/>
    <w:rsid w:val="00173534"/>
    <w:rsid w:val="00173BCC"/>
    <w:rsid w:val="0017470E"/>
    <w:rsid w:val="00175804"/>
    <w:rsid w:val="00176407"/>
    <w:rsid w:val="00176992"/>
    <w:rsid w:val="00176BA2"/>
    <w:rsid w:val="00177049"/>
    <w:rsid w:val="001771F6"/>
    <w:rsid w:val="00177B5C"/>
    <w:rsid w:val="001801D3"/>
    <w:rsid w:val="00180804"/>
    <w:rsid w:val="00180A1A"/>
    <w:rsid w:val="001826BD"/>
    <w:rsid w:val="0018297D"/>
    <w:rsid w:val="0018312E"/>
    <w:rsid w:val="001842EF"/>
    <w:rsid w:val="00184734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3F40"/>
    <w:rsid w:val="001944BF"/>
    <w:rsid w:val="00194B61"/>
    <w:rsid w:val="00194D8A"/>
    <w:rsid w:val="00194E8B"/>
    <w:rsid w:val="00194EC0"/>
    <w:rsid w:val="001953E0"/>
    <w:rsid w:val="00195985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9EC"/>
    <w:rsid w:val="001A7F7D"/>
    <w:rsid w:val="001B011B"/>
    <w:rsid w:val="001B02EA"/>
    <w:rsid w:val="001B0A91"/>
    <w:rsid w:val="001B0B60"/>
    <w:rsid w:val="001B15A6"/>
    <w:rsid w:val="001B1AEE"/>
    <w:rsid w:val="001B1D41"/>
    <w:rsid w:val="001B1FDC"/>
    <w:rsid w:val="001B2EE6"/>
    <w:rsid w:val="001B3DE0"/>
    <w:rsid w:val="001B402D"/>
    <w:rsid w:val="001B41F1"/>
    <w:rsid w:val="001B47AC"/>
    <w:rsid w:val="001B4829"/>
    <w:rsid w:val="001B506B"/>
    <w:rsid w:val="001B567D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07"/>
    <w:rsid w:val="001C484C"/>
    <w:rsid w:val="001C4E3D"/>
    <w:rsid w:val="001C59D2"/>
    <w:rsid w:val="001C5B94"/>
    <w:rsid w:val="001C5BAD"/>
    <w:rsid w:val="001C60CE"/>
    <w:rsid w:val="001C6310"/>
    <w:rsid w:val="001C6F79"/>
    <w:rsid w:val="001C7C15"/>
    <w:rsid w:val="001C7EE6"/>
    <w:rsid w:val="001D026C"/>
    <w:rsid w:val="001D0A93"/>
    <w:rsid w:val="001D1296"/>
    <w:rsid w:val="001D12A0"/>
    <w:rsid w:val="001D15FF"/>
    <w:rsid w:val="001D182C"/>
    <w:rsid w:val="001D19F6"/>
    <w:rsid w:val="001D34BD"/>
    <w:rsid w:val="001D3667"/>
    <w:rsid w:val="001D37DF"/>
    <w:rsid w:val="001D3A2B"/>
    <w:rsid w:val="001D44AA"/>
    <w:rsid w:val="001D4C80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4D4"/>
    <w:rsid w:val="001F476A"/>
    <w:rsid w:val="001F6053"/>
    <w:rsid w:val="001F69B2"/>
    <w:rsid w:val="001F6B65"/>
    <w:rsid w:val="001F6D87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4907"/>
    <w:rsid w:val="00215162"/>
    <w:rsid w:val="00216201"/>
    <w:rsid w:val="00216562"/>
    <w:rsid w:val="002175C9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55EC"/>
    <w:rsid w:val="0022647C"/>
    <w:rsid w:val="0022734D"/>
    <w:rsid w:val="002274F3"/>
    <w:rsid w:val="00227A0A"/>
    <w:rsid w:val="00227BDA"/>
    <w:rsid w:val="00230D65"/>
    <w:rsid w:val="00230E8A"/>
    <w:rsid w:val="00230F2A"/>
    <w:rsid w:val="00230FBA"/>
    <w:rsid w:val="00231BB8"/>
    <w:rsid w:val="002320C6"/>
    <w:rsid w:val="0023224D"/>
    <w:rsid w:val="00232919"/>
    <w:rsid w:val="00232A5D"/>
    <w:rsid w:val="00232CC4"/>
    <w:rsid w:val="00232E09"/>
    <w:rsid w:val="00232ECD"/>
    <w:rsid w:val="00233D28"/>
    <w:rsid w:val="00233EBC"/>
    <w:rsid w:val="00234016"/>
    <w:rsid w:val="002343A7"/>
    <w:rsid w:val="002344D5"/>
    <w:rsid w:val="00234666"/>
    <w:rsid w:val="0023524E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5D40"/>
    <w:rsid w:val="00246562"/>
    <w:rsid w:val="002466B9"/>
    <w:rsid w:val="00246DD5"/>
    <w:rsid w:val="002502E3"/>
    <w:rsid w:val="0025082B"/>
    <w:rsid w:val="00251289"/>
    <w:rsid w:val="002512F1"/>
    <w:rsid w:val="00251D4D"/>
    <w:rsid w:val="00251DFD"/>
    <w:rsid w:val="0025202B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5EA5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67F3"/>
    <w:rsid w:val="0026725C"/>
    <w:rsid w:val="00267327"/>
    <w:rsid w:val="002706AE"/>
    <w:rsid w:val="002711C0"/>
    <w:rsid w:val="00271202"/>
    <w:rsid w:val="002716D9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0EA2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4AA7"/>
    <w:rsid w:val="002858D3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75F"/>
    <w:rsid w:val="002A0826"/>
    <w:rsid w:val="002A1049"/>
    <w:rsid w:val="002A1645"/>
    <w:rsid w:val="002A1BA5"/>
    <w:rsid w:val="002A274B"/>
    <w:rsid w:val="002A27B3"/>
    <w:rsid w:val="002A2B44"/>
    <w:rsid w:val="002A303B"/>
    <w:rsid w:val="002A347F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1F9B"/>
    <w:rsid w:val="002B22BE"/>
    <w:rsid w:val="002B234C"/>
    <w:rsid w:val="002B2663"/>
    <w:rsid w:val="002B26A3"/>
    <w:rsid w:val="002B38DA"/>
    <w:rsid w:val="002B3FF1"/>
    <w:rsid w:val="002B4B2C"/>
    <w:rsid w:val="002B4DB2"/>
    <w:rsid w:val="002B4F70"/>
    <w:rsid w:val="002B5011"/>
    <w:rsid w:val="002B67A6"/>
    <w:rsid w:val="002B6F18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B9D"/>
    <w:rsid w:val="002D0CD7"/>
    <w:rsid w:val="002D0D26"/>
    <w:rsid w:val="002D1122"/>
    <w:rsid w:val="002D14B0"/>
    <w:rsid w:val="002D1655"/>
    <w:rsid w:val="002D17D3"/>
    <w:rsid w:val="002D1E8D"/>
    <w:rsid w:val="002D2F17"/>
    <w:rsid w:val="002D339B"/>
    <w:rsid w:val="002D33A9"/>
    <w:rsid w:val="002D3699"/>
    <w:rsid w:val="002D36C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4FAB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106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B16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1FB"/>
    <w:rsid w:val="003172ED"/>
    <w:rsid w:val="003178AD"/>
    <w:rsid w:val="00317BAA"/>
    <w:rsid w:val="00317E73"/>
    <w:rsid w:val="003204AA"/>
    <w:rsid w:val="00320A0D"/>
    <w:rsid w:val="00320A9C"/>
    <w:rsid w:val="00321032"/>
    <w:rsid w:val="003215E3"/>
    <w:rsid w:val="0032194D"/>
    <w:rsid w:val="003220C6"/>
    <w:rsid w:val="0032230B"/>
    <w:rsid w:val="00322A53"/>
    <w:rsid w:val="00322D65"/>
    <w:rsid w:val="00322DD8"/>
    <w:rsid w:val="00322F1A"/>
    <w:rsid w:val="00323226"/>
    <w:rsid w:val="00324A20"/>
    <w:rsid w:val="00325008"/>
    <w:rsid w:val="003251C9"/>
    <w:rsid w:val="003251CE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EFC"/>
    <w:rsid w:val="00337FD1"/>
    <w:rsid w:val="00340D2D"/>
    <w:rsid w:val="003420C2"/>
    <w:rsid w:val="00342240"/>
    <w:rsid w:val="003426D1"/>
    <w:rsid w:val="00343322"/>
    <w:rsid w:val="003441CA"/>
    <w:rsid w:val="003443B7"/>
    <w:rsid w:val="00344703"/>
    <w:rsid w:val="0034487D"/>
    <w:rsid w:val="00344C93"/>
    <w:rsid w:val="00345CED"/>
    <w:rsid w:val="003463E0"/>
    <w:rsid w:val="00346FB9"/>
    <w:rsid w:val="0034770C"/>
    <w:rsid w:val="003501C9"/>
    <w:rsid w:val="003506EF"/>
    <w:rsid w:val="0035078E"/>
    <w:rsid w:val="003508BC"/>
    <w:rsid w:val="0035239C"/>
    <w:rsid w:val="00352513"/>
    <w:rsid w:val="0035256B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03D2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67A78"/>
    <w:rsid w:val="0037073D"/>
    <w:rsid w:val="00370C57"/>
    <w:rsid w:val="00372383"/>
    <w:rsid w:val="00372420"/>
    <w:rsid w:val="00372D39"/>
    <w:rsid w:val="00373052"/>
    <w:rsid w:val="003730DC"/>
    <w:rsid w:val="00374169"/>
    <w:rsid w:val="0037424A"/>
    <w:rsid w:val="00374A7B"/>
    <w:rsid w:val="00374AF0"/>
    <w:rsid w:val="00374EA8"/>
    <w:rsid w:val="00375004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AC3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6901"/>
    <w:rsid w:val="00387288"/>
    <w:rsid w:val="00387916"/>
    <w:rsid w:val="00387E05"/>
    <w:rsid w:val="00387F6D"/>
    <w:rsid w:val="00390A4D"/>
    <w:rsid w:val="00390B2B"/>
    <w:rsid w:val="00391018"/>
    <w:rsid w:val="00391250"/>
    <w:rsid w:val="003916E2"/>
    <w:rsid w:val="003918CB"/>
    <w:rsid w:val="003922C6"/>
    <w:rsid w:val="00392B4B"/>
    <w:rsid w:val="00392D81"/>
    <w:rsid w:val="00393103"/>
    <w:rsid w:val="003932DD"/>
    <w:rsid w:val="00393C0A"/>
    <w:rsid w:val="0039466A"/>
    <w:rsid w:val="003949B0"/>
    <w:rsid w:val="00394C43"/>
    <w:rsid w:val="0039556C"/>
    <w:rsid w:val="00395946"/>
    <w:rsid w:val="00395B13"/>
    <w:rsid w:val="003963BE"/>
    <w:rsid w:val="003967B2"/>
    <w:rsid w:val="00397770"/>
    <w:rsid w:val="00397E38"/>
    <w:rsid w:val="003A0635"/>
    <w:rsid w:val="003A0A34"/>
    <w:rsid w:val="003A0D9D"/>
    <w:rsid w:val="003A1066"/>
    <w:rsid w:val="003A1754"/>
    <w:rsid w:val="003A18DF"/>
    <w:rsid w:val="003A1ACB"/>
    <w:rsid w:val="003A1E87"/>
    <w:rsid w:val="003A243B"/>
    <w:rsid w:val="003A372A"/>
    <w:rsid w:val="003A3848"/>
    <w:rsid w:val="003A3A14"/>
    <w:rsid w:val="003A405E"/>
    <w:rsid w:val="003A442D"/>
    <w:rsid w:val="003A4A81"/>
    <w:rsid w:val="003A4F0A"/>
    <w:rsid w:val="003A4FE3"/>
    <w:rsid w:val="003A50AF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22AA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34C"/>
    <w:rsid w:val="003C0C78"/>
    <w:rsid w:val="003C0CC1"/>
    <w:rsid w:val="003C14EC"/>
    <w:rsid w:val="003C1861"/>
    <w:rsid w:val="003C1F76"/>
    <w:rsid w:val="003C1F89"/>
    <w:rsid w:val="003C21AD"/>
    <w:rsid w:val="003C2413"/>
    <w:rsid w:val="003C2B92"/>
    <w:rsid w:val="003C30CC"/>
    <w:rsid w:val="003C33E8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E80"/>
    <w:rsid w:val="003E2FBB"/>
    <w:rsid w:val="003E356A"/>
    <w:rsid w:val="003E3641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18B0"/>
    <w:rsid w:val="003F2402"/>
    <w:rsid w:val="003F33EB"/>
    <w:rsid w:val="003F4042"/>
    <w:rsid w:val="003F444D"/>
    <w:rsid w:val="003F4929"/>
    <w:rsid w:val="003F51F5"/>
    <w:rsid w:val="003F554F"/>
    <w:rsid w:val="003F62A0"/>
    <w:rsid w:val="003F6A87"/>
    <w:rsid w:val="003F7146"/>
    <w:rsid w:val="003F7219"/>
    <w:rsid w:val="003F7789"/>
    <w:rsid w:val="00400006"/>
    <w:rsid w:val="004003B4"/>
    <w:rsid w:val="0040073D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2E8"/>
    <w:rsid w:val="00406696"/>
    <w:rsid w:val="00406B4B"/>
    <w:rsid w:val="00407132"/>
    <w:rsid w:val="00407B1F"/>
    <w:rsid w:val="0041086C"/>
    <w:rsid w:val="00410A72"/>
    <w:rsid w:val="00410FE6"/>
    <w:rsid w:val="0041155A"/>
    <w:rsid w:val="00412857"/>
    <w:rsid w:val="00412DBD"/>
    <w:rsid w:val="00412E41"/>
    <w:rsid w:val="00413FD0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BE7"/>
    <w:rsid w:val="00423CBD"/>
    <w:rsid w:val="00424DC9"/>
    <w:rsid w:val="00425005"/>
    <w:rsid w:val="004251AD"/>
    <w:rsid w:val="004255FB"/>
    <w:rsid w:val="00425779"/>
    <w:rsid w:val="00425B83"/>
    <w:rsid w:val="00426441"/>
    <w:rsid w:val="004266A4"/>
    <w:rsid w:val="004268F6"/>
    <w:rsid w:val="00426C81"/>
    <w:rsid w:val="00427129"/>
    <w:rsid w:val="0043035A"/>
    <w:rsid w:val="00430388"/>
    <w:rsid w:val="004317E5"/>
    <w:rsid w:val="00431A19"/>
    <w:rsid w:val="0043228A"/>
    <w:rsid w:val="004324D0"/>
    <w:rsid w:val="00432F3C"/>
    <w:rsid w:val="0043397A"/>
    <w:rsid w:val="00434CDB"/>
    <w:rsid w:val="004350AC"/>
    <w:rsid w:val="004351EA"/>
    <w:rsid w:val="0043534A"/>
    <w:rsid w:val="004356BB"/>
    <w:rsid w:val="00435AE8"/>
    <w:rsid w:val="00435B17"/>
    <w:rsid w:val="00435F8D"/>
    <w:rsid w:val="004369F2"/>
    <w:rsid w:val="00436E16"/>
    <w:rsid w:val="00437338"/>
    <w:rsid w:val="00437D35"/>
    <w:rsid w:val="004400CD"/>
    <w:rsid w:val="00440364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75"/>
    <w:rsid w:val="004477DF"/>
    <w:rsid w:val="00447937"/>
    <w:rsid w:val="0045183A"/>
    <w:rsid w:val="00453270"/>
    <w:rsid w:val="004533D9"/>
    <w:rsid w:val="004538B7"/>
    <w:rsid w:val="004539D0"/>
    <w:rsid w:val="00453B04"/>
    <w:rsid w:val="004543BC"/>
    <w:rsid w:val="00454A7C"/>
    <w:rsid w:val="00454B50"/>
    <w:rsid w:val="004554B9"/>
    <w:rsid w:val="00457033"/>
    <w:rsid w:val="004570BD"/>
    <w:rsid w:val="00457595"/>
    <w:rsid w:val="004609A7"/>
    <w:rsid w:val="0046125A"/>
    <w:rsid w:val="00461DD9"/>
    <w:rsid w:val="004627B0"/>
    <w:rsid w:val="00462B99"/>
    <w:rsid w:val="0046332C"/>
    <w:rsid w:val="004644F4"/>
    <w:rsid w:val="004648E4"/>
    <w:rsid w:val="00464C6C"/>
    <w:rsid w:val="0046556F"/>
    <w:rsid w:val="0046580E"/>
    <w:rsid w:val="0046585B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622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0804"/>
    <w:rsid w:val="004811B1"/>
    <w:rsid w:val="0048139D"/>
    <w:rsid w:val="00481EE7"/>
    <w:rsid w:val="00482A2E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6CB9"/>
    <w:rsid w:val="00497770"/>
    <w:rsid w:val="004A088D"/>
    <w:rsid w:val="004A0B6F"/>
    <w:rsid w:val="004A1290"/>
    <w:rsid w:val="004A15AB"/>
    <w:rsid w:val="004A23B9"/>
    <w:rsid w:val="004A26A2"/>
    <w:rsid w:val="004A3417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640"/>
    <w:rsid w:val="004B3744"/>
    <w:rsid w:val="004B39D8"/>
    <w:rsid w:val="004B3B61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1F0D"/>
    <w:rsid w:val="004C2D0F"/>
    <w:rsid w:val="004C4304"/>
    <w:rsid w:val="004C4348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6F67"/>
    <w:rsid w:val="004C71FD"/>
    <w:rsid w:val="004C7230"/>
    <w:rsid w:val="004D09FC"/>
    <w:rsid w:val="004D1404"/>
    <w:rsid w:val="004D1F62"/>
    <w:rsid w:val="004D2F9D"/>
    <w:rsid w:val="004D3043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703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2DC9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BB4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5F02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4FF5"/>
    <w:rsid w:val="00505255"/>
    <w:rsid w:val="005054E7"/>
    <w:rsid w:val="005056A7"/>
    <w:rsid w:val="0050588D"/>
    <w:rsid w:val="00505902"/>
    <w:rsid w:val="00505980"/>
    <w:rsid w:val="00505F8E"/>
    <w:rsid w:val="00506BDA"/>
    <w:rsid w:val="00507890"/>
    <w:rsid w:val="00507D55"/>
    <w:rsid w:val="00507EB7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0DF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852"/>
    <w:rsid w:val="00521C2E"/>
    <w:rsid w:val="0052218A"/>
    <w:rsid w:val="00522DAE"/>
    <w:rsid w:val="00523269"/>
    <w:rsid w:val="00523CCB"/>
    <w:rsid w:val="00524034"/>
    <w:rsid w:val="00524493"/>
    <w:rsid w:val="00525B69"/>
    <w:rsid w:val="00525C25"/>
    <w:rsid w:val="00526695"/>
    <w:rsid w:val="00526893"/>
    <w:rsid w:val="00526C71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C9"/>
    <w:rsid w:val="005347D7"/>
    <w:rsid w:val="0053510E"/>
    <w:rsid w:val="005359B8"/>
    <w:rsid w:val="00535EC3"/>
    <w:rsid w:val="00536AF4"/>
    <w:rsid w:val="00536BDC"/>
    <w:rsid w:val="00536DFD"/>
    <w:rsid w:val="005372FB"/>
    <w:rsid w:val="0053759F"/>
    <w:rsid w:val="00537662"/>
    <w:rsid w:val="00537992"/>
    <w:rsid w:val="00537C70"/>
    <w:rsid w:val="0054059E"/>
    <w:rsid w:val="00540734"/>
    <w:rsid w:val="00540785"/>
    <w:rsid w:val="00540ACC"/>
    <w:rsid w:val="00540CD4"/>
    <w:rsid w:val="00541630"/>
    <w:rsid w:val="005428AB"/>
    <w:rsid w:val="00542954"/>
    <w:rsid w:val="0054302E"/>
    <w:rsid w:val="00543380"/>
    <w:rsid w:val="00543F27"/>
    <w:rsid w:val="00544228"/>
    <w:rsid w:val="00544C24"/>
    <w:rsid w:val="00544DC1"/>
    <w:rsid w:val="00544F71"/>
    <w:rsid w:val="0054503C"/>
    <w:rsid w:val="005452C2"/>
    <w:rsid w:val="005452EE"/>
    <w:rsid w:val="00545737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4F88"/>
    <w:rsid w:val="00555BF2"/>
    <w:rsid w:val="00555C95"/>
    <w:rsid w:val="005572A4"/>
    <w:rsid w:val="00557950"/>
    <w:rsid w:val="00557E7A"/>
    <w:rsid w:val="005603E9"/>
    <w:rsid w:val="00560EF5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130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248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3C3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930"/>
    <w:rsid w:val="00580CD0"/>
    <w:rsid w:val="005819C4"/>
    <w:rsid w:val="00581BB3"/>
    <w:rsid w:val="00581F00"/>
    <w:rsid w:val="00581FE8"/>
    <w:rsid w:val="005820D1"/>
    <w:rsid w:val="0058220A"/>
    <w:rsid w:val="0058225C"/>
    <w:rsid w:val="005826D9"/>
    <w:rsid w:val="00582A2C"/>
    <w:rsid w:val="00582D58"/>
    <w:rsid w:val="00582F17"/>
    <w:rsid w:val="00582FCE"/>
    <w:rsid w:val="0058333F"/>
    <w:rsid w:val="0058374F"/>
    <w:rsid w:val="00583A36"/>
    <w:rsid w:val="0058406E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0F9C"/>
    <w:rsid w:val="00592479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BD4"/>
    <w:rsid w:val="00595FE5"/>
    <w:rsid w:val="00596049"/>
    <w:rsid w:val="00596B58"/>
    <w:rsid w:val="005978E9"/>
    <w:rsid w:val="00597A76"/>
    <w:rsid w:val="005A03A4"/>
    <w:rsid w:val="005A05EA"/>
    <w:rsid w:val="005A099F"/>
    <w:rsid w:val="005A1931"/>
    <w:rsid w:val="005A1A8E"/>
    <w:rsid w:val="005A23B6"/>
    <w:rsid w:val="005A2BFF"/>
    <w:rsid w:val="005A32E9"/>
    <w:rsid w:val="005A33AA"/>
    <w:rsid w:val="005A3474"/>
    <w:rsid w:val="005A3B24"/>
    <w:rsid w:val="005A3CDA"/>
    <w:rsid w:val="005A40C6"/>
    <w:rsid w:val="005A5746"/>
    <w:rsid w:val="005A62CE"/>
    <w:rsid w:val="005A6819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79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B5F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1ABB"/>
    <w:rsid w:val="005E22AA"/>
    <w:rsid w:val="005E2A5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5E7B"/>
    <w:rsid w:val="005E65E3"/>
    <w:rsid w:val="005E7A06"/>
    <w:rsid w:val="005F0834"/>
    <w:rsid w:val="005F09B3"/>
    <w:rsid w:val="005F0CD1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182"/>
    <w:rsid w:val="00600573"/>
    <w:rsid w:val="006009B0"/>
    <w:rsid w:val="00600A67"/>
    <w:rsid w:val="006010A4"/>
    <w:rsid w:val="006010F1"/>
    <w:rsid w:val="00601114"/>
    <w:rsid w:val="00601502"/>
    <w:rsid w:val="006019D3"/>
    <w:rsid w:val="00601C1C"/>
    <w:rsid w:val="00602A12"/>
    <w:rsid w:val="00602DF8"/>
    <w:rsid w:val="00603976"/>
    <w:rsid w:val="00603E5A"/>
    <w:rsid w:val="00603EC0"/>
    <w:rsid w:val="00604159"/>
    <w:rsid w:val="00604B12"/>
    <w:rsid w:val="00604E6B"/>
    <w:rsid w:val="00605511"/>
    <w:rsid w:val="0060581B"/>
    <w:rsid w:val="00606763"/>
    <w:rsid w:val="00606913"/>
    <w:rsid w:val="00606ABA"/>
    <w:rsid w:val="0060723B"/>
    <w:rsid w:val="0060765E"/>
    <w:rsid w:val="00607804"/>
    <w:rsid w:val="0060797F"/>
    <w:rsid w:val="00607C38"/>
    <w:rsid w:val="00607E04"/>
    <w:rsid w:val="006118A9"/>
    <w:rsid w:val="00611D40"/>
    <w:rsid w:val="00612266"/>
    <w:rsid w:val="0061260D"/>
    <w:rsid w:val="00612612"/>
    <w:rsid w:val="00612717"/>
    <w:rsid w:val="00612BD3"/>
    <w:rsid w:val="00612D78"/>
    <w:rsid w:val="00612EBD"/>
    <w:rsid w:val="006131C9"/>
    <w:rsid w:val="00613C17"/>
    <w:rsid w:val="006141AD"/>
    <w:rsid w:val="006146CE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2D22"/>
    <w:rsid w:val="0062398A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3EB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74"/>
    <w:rsid w:val="006346BA"/>
    <w:rsid w:val="006347D1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1B0E"/>
    <w:rsid w:val="006420AB"/>
    <w:rsid w:val="00642247"/>
    <w:rsid w:val="00642627"/>
    <w:rsid w:val="00642819"/>
    <w:rsid w:val="00645C3F"/>
    <w:rsid w:val="00646ADD"/>
    <w:rsid w:val="0064763D"/>
    <w:rsid w:val="00647A63"/>
    <w:rsid w:val="0065058C"/>
    <w:rsid w:val="0065069F"/>
    <w:rsid w:val="00650776"/>
    <w:rsid w:val="0065112C"/>
    <w:rsid w:val="00651BBC"/>
    <w:rsid w:val="00651F37"/>
    <w:rsid w:val="006520F1"/>
    <w:rsid w:val="00652BA8"/>
    <w:rsid w:val="00652DD0"/>
    <w:rsid w:val="00653858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5BF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2FA"/>
    <w:rsid w:val="0067634D"/>
    <w:rsid w:val="00676900"/>
    <w:rsid w:val="00676B8F"/>
    <w:rsid w:val="00677467"/>
    <w:rsid w:val="00680715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0F2"/>
    <w:rsid w:val="00693D00"/>
    <w:rsid w:val="006941DD"/>
    <w:rsid w:val="00694709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C58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0EA"/>
    <w:rsid w:val="006C1BA1"/>
    <w:rsid w:val="006C1C70"/>
    <w:rsid w:val="006C1D4D"/>
    <w:rsid w:val="006C1F29"/>
    <w:rsid w:val="006C27D7"/>
    <w:rsid w:val="006C2FC9"/>
    <w:rsid w:val="006C37A3"/>
    <w:rsid w:val="006C37E2"/>
    <w:rsid w:val="006C3F3E"/>
    <w:rsid w:val="006C430F"/>
    <w:rsid w:val="006C4359"/>
    <w:rsid w:val="006C4375"/>
    <w:rsid w:val="006C5A93"/>
    <w:rsid w:val="006C64EA"/>
    <w:rsid w:val="006C78EB"/>
    <w:rsid w:val="006D00E2"/>
    <w:rsid w:val="006D0216"/>
    <w:rsid w:val="006D0885"/>
    <w:rsid w:val="006D098F"/>
    <w:rsid w:val="006D0E3F"/>
    <w:rsid w:val="006D0F9D"/>
    <w:rsid w:val="006D16EB"/>
    <w:rsid w:val="006D2ABA"/>
    <w:rsid w:val="006D48A3"/>
    <w:rsid w:val="006D572D"/>
    <w:rsid w:val="006D5DDF"/>
    <w:rsid w:val="006D5F00"/>
    <w:rsid w:val="006D6398"/>
    <w:rsid w:val="006D6865"/>
    <w:rsid w:val="006D69DE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7CE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3AF2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39F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81D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2F1"/>
    <w:rsid w:val="00733FE5"/>
    <w:rsid w:val="007344D7"/>
    <w:rsid w:val="0073459A"/>
    <w:rsid w:val="00735ABF"/>
    <w:rsid w:val="00735C21"/>
    <w:rsid w:val="00735D80"/>
    <w:rsid w:val="007361DC"/>
    <w:rsid w:val="007362C2"/>
    <w:rsid w:val="007365D7"/>
    <w:rsid w:val="00736869"/>
    <w:rsid w:val="00736C39"/>
    <w:rsid w:val="00736E58"/>
    <w:rsid w:val="007370B2"/>
    <w:rsid w:val="00737563"/>
    <w:rsid w:val="007376CE"/>
    <w:rsid w:val="00737880"/>
    <w:rsid w:val="0074014C"/>
    <w:rsid w:val="0074022F"/>
    <w:rsid w:val="0074126A"/>
    <w:rsid w:val="007414A9"/>
    <w:rsid w:val="007419E3"/>
    <w:rsid w:val="00742575"/>
    <w:rsid w:val="00742722"/>
    <w:rsid w:val="00742E9E"/>
    <w:rsid w:val="007431B9"/>
    <w:rsid w:val="00743479"/>
    <w:rsid w:val="00744656"/>
    <w:rsid w:val="007447BA"/>
    <w:rsid w:val="00744811"/>
    <w:rsid w:val="00744B14"/>
    <w:rsid w:val="00744D23"/>
    <w:rsid w:val="00745BEE"/>
    <w:rsid w:val="00745E5B"/>
    <w:rsid w:val="00747CE8"/>
    <w:rsid w:val="00747DD9"/>
    <w:rsid w:val="00747E37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4E63"/>
    <w:rsid w:val="007556AE"/>
    <w:rsid w:val="007559AC"/>
    <w:rsid w:val="0075622D"/>
    <w:rsid w:val="00756409"/>
    <w:rsid w:val="0075659B"/>
    <w:rsid w:val="00756A8A"/>
    <w:rsid w:val="00756B19"/>
    <w:rsid w:val="007575F1"/>
    <w:rsid w:val="00757EC6"/>
    <w:rsid w:val="00760530"/>
    <w:rsid w:val="00760D05"/>
    <w:rsid w:val="00761195"/>
    <w:rsid w:val="00761501"/>
    <w:rsid w:val="00761E69"/>
    <w:rsid w:val="00762906"/>
    <w:rsid w:val="00762DAD"/>
    <w:rsid w:val="00762ED3"/>
    <w:rsid w:val="007636CF"/>
    <w:rsid w:val="0076392B"/>
    <w:rsid w:val="007639A4"/>
    <w:rsid w:val="00763ED2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2D3B"/>
    <w:rsid w:val="0077382F"/>
    <w:rsid w:val="00773E55"/>
    <w:rsid w:val="007740DC"/>
    <w:rsid w:val="0077445D"/>
    <w:rsid w:val="00774796"/>
    <w:rsid w:val="00774CF5"/>
    <w:rsid w:val="00775850"/>
    <w:rsid w:val="007804A9"/>
    <w:rsid w:val="00780D1D"/>
    <w:rsid w:val="00780D4F"/>
    <w:rsid w:val="00780F08"/>
    <w:rsid w:val="00780F2C"/>
    <w:rsid w:val="0078194D"/>
    <w:rsid w:val="00781DFC"/>
    <w:rsid w:val="00781EFF"/>
    <w:rsid w:val="00784173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6CC"/>
    <w:rsid w:val="0079083F"/>
    <w:rsid w:val="00791192"/>
    <w:rsid w:val="007916D8"/>
    <w:rsid w:val="007916F8"/>
    <w:rsid w:val="00791C8D"/>
    <w:rsid w:val="00792403"/>
    <w:rsid w:val="0079286D"/>
    <w:rsid w:val="007933C8"/>
    <w:rsid w:val="00793D9A"/>
    <w:rsid w:val="00793F5E"/>
    <w:rsid w:val="0079411E"/>
    <w:rsid w:val="0079471F"/>
    <w:rsid w:val="007949C0"/>
    <w:rsid w:val="00794DD0"/>
    <w:rsid w:val="00795636"/>
    <w:rsid w:val="00796A0C"/>
    <w:rsid w:val="00796C24"/>
    <w:rsid w:val="0079719A"/>
    <w:rsid w:val="007972D5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2E77"/>
    <w:rsid w:val="007B3230"/>
    <w:rsid w:val="007B3C03"/>
    <w:rsid w:val="007B470A"/>
    <w:rsid w:val="007B4D8D"/>
    <w:rsid w:val="007B4F1D"/>
    <w:rsid w:val="007B52BC"/>
    <w:rsid w:val="007B5458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C79EC"/>
    <w:rsid w:val="007D118B"/>
    <w:rsid w:val="007D1996"/>
    <w:rsid w:val="007D1FB0"/>
    <w:rsid w:val="007D2768"/>
    <w:rsid w:val="007D2C35"/>
    <w:rsid w:val="007D2C4A"/>
    <w:rsid w:val="007D2C67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291"/>
    <w:rsid w:val="007E64D5"/>
    <w:rsid w:val="007E650F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843"/>
    <w:rsid w:val="007F6F9D"/>
    <w:rsid w:val="007F74C4"/>
    <w:rsid w:val="007F7548"/>
    <w:rsid w:val="007F7A88"/>
    <w:rsid w:val="007F7D6A"/>
    <w:rsid w:val="007F7DFE"/>
    <w:rsid w:val="007F7F4F"/>
    <w:rsid w:val="008001B3"/>
    <w:rsid w:val="00800602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16F2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88"/>
    <w:rsid w:val="008267A0"/>
    <w:rsid w:val="00826ACC"/>
    <w:rsid w:val="00827B47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5A58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25E"/>
    <w:rsid w:val="00841882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416F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2025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0AB"/>
    <w:rsid w:val="00856280"/>
    <w:rsid w:val="008564D1"/>
    <w:rsid w:val="008606A9"/>
    <w:rsid w:val="00860E42"/>
    <w:rsid w:val="00861294"/>
    <w:rsid w:val="00861BC8"/>
    <w:rsid w:val="0086271D"/>
    <w:rsid w:val="00864551"/>
    <w:rsid w:val="00864645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2CA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4C5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23D8"/>
    <w:rsid w:val="008A34F3"/>
    <w:rsid w:val="008A3C46"/>
    <w:rsid w:val="008A3D9C"/>
    <w:rsid w:val="008A404F"/>
    <w:rsid w:val="008A412B"/>
    <w:rsid w:val="008A4BBA"/>
    <w:rsid w:val="008A5065"/>
    <w:rsid w:val="008A5094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2704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48E2"/>
    <w:rsid w:val="008C509B"/>
    <w:rsid w:val="008C5913"/>
    <w:rsid w:val="008C5B00"/>
    <w:rsid w:val="008C640F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2F5D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0FD"/>
    <w:rsid w:val="008E1DF3"/>
    <w:rsid w:val="008E2194"/>
    <w:rsid w:val="008E280C"/>
    <w:rsid w:val="008E2A92"/>
    <w:rsid w:val="008E3164"/>
    <w:rsid w:val="008E39D7"/>
    <w:rsid w:val="008E521C"/>
    <w:rsid w:val="008E5D20"/>
    <w:rsid w:val="008E66BF"/>
    <w:rsid w:val="008E69D8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12A"/>
    <w:rsid w:val="0090027C"/>
    <w:rsid w:val="0090083D"/>
    <w:rsid w:val="00900E97"/>
    <w:rsid w:val="00901185"/>
    <w:rsid w:val="0090138A"/>
    <w:rsid w:val="00901C8E"/>
    <w:rsid w:val="009041D0"/>
    <w:rsid w:val="009061B5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C40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C6C"/>
    <w:rsid w:val="00917EAE"/>
    <w:rsid w:val="009207A0"/>
    <w:rsid w:val="00920AB5"/>
    <w:rsid w:val="00920AD9"/>
    <w:rsid w:val="00921A9C"/>
    <w:rsid w:val="00921ABD"/>
    <w:rsid w:val="00922334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1466"/>
    <w:rsid w:val="00932A0A"/>
    <w:rsid w:val="00932B0A"/>
    <w:rsid w:val="00933A01"/>
    <w:rsid w:val="0093438E"/>
    <w:rsid w:val="00934698"/>
    <w:rsid w:val="00934D36"/>
    <w:rsid w:val="00935650"/>
    <w:rsid w:val="00935AF4"/>
    <w:rsid w:val="00936733"/>
    <w:rsid w:val="00936E0A"/>
    <w:rsid w:val="0093704D"/>
    <w:rsid w:val="0093753F"/>
    <w:rsid w:val="009375EE"/>
    <w:rsid w:val="00937A2A"/>
    <w:rsid w:val="00940249"/>
    <w:rsid w:val="00941293"/>
    <w:rsid w:val="0094130E"/>
    <w:rsid w:val="009416E6"/>
    <w:rsid w:val="00941AD5"/>
    <w:rsid w:val="009439A6"/>
    <w:rsid w:val="00943B63"/>
    <w:rsid w:val="00943C0C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2C64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0D40"/>
    <w:rsid w:val="00961A37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6"/>
    <w:rsid w:val="00970E9B"/>
    <w:rsid w:val="00972B6A"/>
    <w:rsid w:val="00972EF7"/>
    <w:rsid w:val="00973081"/>
    <w:rsid w:val="0097309A"/>
    <w:rsid w:val="00973136"/>
    <w:rsid w:val="0097329A"/>
    <w:rsid w:val="009739D9"/>
    <w:rsid w:val="00973B7E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2A5"/>
    <w:rsid w:val="00982965"/>
    <w:rsid w:val="00983E42"/>
    <w:rsid w:val="00983F01"/>
    <w:rsid w:val="009847A4"/>
    <w:rsid w:val="0098627A"/>
    <w:rsid w:val="009865D3"/>
    <w:rsid w:val="0098727F"/>
    <w:rsid w:val="00987328"/>
    <w:rsid w:val="0098745D"/>
    <w:rsid w:val="0098749C"/>
    <w:rsid w:val="00990076"/>
    <w:rsid w:val="009900CC"/>
    <w:rsid w:val="009906D9"/>
    <w:rsid w:val="00991415"/>
    <w:rsid w:val="0099159A"/>
    <w:rsid w:val="009916AB"/>
    <w:rsid w:val="00991ECB"/>
    <w:rsid w:val="00992543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580"/>
    <w:rsid w:val="009B0960"/>
    <w:rsid w:val="009B0A6E"/>
    <w:rsid w:val="009B1132"/>
    <w:rsid w:val="009B1432"/>
    <w:rsid w:val="009B1736"/>
    <w:rsid w:val="009B207D"/>
    <w:rsid w:val="009B2B4D"/>
    <w:rsid w:val="009B2D3D"/>
    <w:rsid w:val="009B4009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73F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436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3B1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1D3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C4E"/>
    <w:rsid w:val="00A17D63"/>
    <w:rsid w:val="00A2049B"/>
    <w:rsid w:val="00A20892"/>
    <w:rsid w:val="00A20C20"/>
    <w:rsid w:val="00A21825"/>
    <w:rsid w:val="00A21E3E"/>
    <w:rsid w:val="00A21F60"/>
    <w:rsid w:val="00A21FA0"/>
    <w:rsid w:val="00A22172"/>
    <w:rsid w:val="00A22461"/>
    <w:rsid w:val="00A225B2"/>
    <w:rsid w:val="00A2327E"/>
    <w:rsid w:val="00A23692"/>
    <w:rsid w:val="00A23A92"/>
    <w:rsid w:val="00A23C2F"/>
    <w:rsid w:val="00A23D45"/>
    <w:rsid w:val="00A23DBE"/>
    <w:rsid w:val="00A249B9"/>
    <w:rsid w:val="00A25518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03A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072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54"/>
    <w:rsid w:val="00A655FE"/>
    <w:rsid w:val="00A66540"/>
    <w:rsid w:val="00A66EB3"/>
    <w:rsid w:val="00A70BAA"/>
    <w:rsid w:val="00A711A6"/>
    <w:rsid w:val="00A71219"/>
    <w:rsid w:val="00A714E9"/>
    <w:rsid w:val="00A71D00"/>
    <w:rsid w:val="00A71DCC"/>
    <w:rsid w:val="00A72326"/>
    <w:rsid w:val="00A72718"/>
    <w:rsid w:val="00A73048"/>
    <w:rsid w:val="00A7307A"/>
    <w:rsid w:val="00A73882"/>
    <w:rsid w:val="00A73CAB"/>
    <w:rsid w:val="00A75F39"/>
    <w:rsid w:val="00A7609F"/>
    <w:rsid w:val="00A7636C"/>
    <w:rsid w:val="00A765C0"/>
    <w:rsid w:val="00A76F42"/>
    <w:rsid w:val="00A77A81"/>
    <w:rsid w:val="00A77DFF"/>
    <w:rsid w:val="00A77F59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0FA7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217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35A"/>
    <w:rsid w:val="00AA0F80"/>
    <w:rsid w:val="00AA19C0"/>
    <w:rsid w:val="00AA268E"/>
    <w:rsid w:val="00AA4F78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51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2B"/>
    <w:rsid w:val="00AB2A69"/>
    <w:rsid w:val="00AB314F"/>
    <w:rsid w:val="00AB348A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6A8A"/>
    <w:rsid w:val="00AC6ADE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6D6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959"/>
    <w:rsid w:val="00AE4AEB"/>
    <w:rsid w:val="00AE59AC"/>
    <w:rsid w:val="00AE64EC"/>
    <w:rsid w:val="00AE69BA"/>
    <w:rsid w:val="00AE6CA2"/>
    <w:rsid w:val="00AE730E"/>
    <w:rsid w:val="00AE776A"/>
    <w:rsid w:val="00AE7A5D"/>
    <w:rsid w:val="00AE7AD6"/>
    <w:rsid w:val="00AF06B9"/>
    <w:rsid w:val="00AF1806"/>
    <w:rsid w:val="00AF315A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3A47"/>
    <w:rsid w:val="00B042CA"/>
    <w:rsid w:val="00B04579"/>
    <w:rsid w:val="00B04867"/>
    <w:rsid w:val="00B04C7D"/>
    <w:rsid w:val="00B05599"/>
    <w:rsid w:val="00B05F80"/>
    <w:rsid w:val="00B060C4"/>
    <w:rsid w:val="00B06C3F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074C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561D"/>
    <w:rsid w:val="00B160E4"/>
    <w:rsid w:val="00B164DB"/>
    <w:rsid w:val="00B1692F"/>
    <w:rsid w:val="00B175E0"/>
    <w:rsid w:val="00B203AE"/>
    <w:rsid w:val="00B205EE"/>
    <w:rsid w:val="00B20790"/>
    <w:rsid w:val="00B20C40"/>
    <w:rsid w:val="00B20EAE"/>
    <w:rsid w:val="00B211C0"/>
    <w:rsid w:val="00B2194C"/>
    <w:rsid w:val="00B21966"/>
    <w:rsid w:val="00B2215B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EBD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5BFF"/>
    <w:rsid w:val="00B46A50"/>
    <w:rsid w:val="00B46BDD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A56"/>
    <w:rsid w:val="00B72EB0"/>
    <w:rsid w:val="00B73826"/>
    <w:rsid w:val="00B73965"/>
    <w:rsid w:val="00B73AF7"/>
    <w:rsid w:val="00B74485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BEC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2D6E"/>
    <w:rsid w:val="00B93301"/>
    <w:rsid w:val="00B936FA"/>
    <w:rsid w:val="00B93D14"/>
    <w:rsid w:val="00B93F66"/>
    <w:rsid w:val="00B94DE7"/>
    <w:rsid w:val="00B94FA5"/>
    <w:rsid w:val="00B95054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BA"/>
    <w:rsid w:val="00BA1EEA"/>
    <w:rsid w:val="00BA2843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1F01"/>
    <w:rsid w:val="00BB28C6"/>
    <w:rsid w:val="00BB2AF1"/>
    <w:rsid w:val="00BB3591"/>
    <w:rsid w:val="00BB391D"/>
    <w:rsid w:val="00BB3C05"/>
    <w:rsid w:val="00BB3C4E"/>
    <w:rsid w:val="00BB561C"/>
    <w:rsid w:val="00BB5791"/>
    <w:rsid w:val="00BB5AE5"/>
    <w:rsid w:val="00BB5B6E"/>
    <w:rsid w:val="00BB6151"/>
    <w:rsid w:val="00BB617C"/>
    <w:rsid w:val="00BB67C8"/>
    <w:rsid w:val="00BB743B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7E3"/>
    <w:rsid w:val="00BC1C72"/>
    <w:rsid w:val="00BC25B2"/>
    <w:rsid w:val="00BC2C23"/>
    <w:rsid w:val="00BC3163"/>
    <w:rsid w:val="00BC4670"/>
    <w:rsid w:val="00BC4AC3"/>
    <w:rsid w:val="00BC4B20"/>
    <w:rsid w:val="00BC5283"/>
    <w:rsid w:val="00BC6E40"/>
    <w:rsid w:val="00BC75F4"/>
    <w:rsid w:val="00BC7D5B"/>
    <w:rsid w:val="00BC7E8D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35C9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E5A"/>
    <w:rsid w:val="00BF0F7A"/>
    <w:rsid w:val="00BF119C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405"/>
    <w:rsid w:val="00C01661"/>
    <w:rsid w:val="00C0176C"/>
    <w:rsid w:val="00C01AAD"/>
    <w:rsid w:val="00C01EE0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562A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4DD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8A1"/>
    <w:rsid w:val="00C249CB"/>
    <w:rsid w:val="00C25126"/>
    <w:rsid w:val="00C2520D"/>
    <w:rsid w:val="00C258ED"/>
    <w:rsid w:val="00C269B9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13F5"/>
    <w:rsid w:val="00C3312E"/>
    <w:rsid w:val="00C33776"/>
    <w:rsid w:val="00C3378A"/>
    <w:rsid w:val="00C345FC"/>
    <w:rsid w:val="00C34A66"/>
    <w:rsid w:val="00C34DF9"/>
    <w:rsid w:val="00C34E8E"/>
    <w:rsid w:val="00C34EF9"/>
    <w:rsid w:val="00C3551E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0C"/>
    <w:rsid w:val="00C436C3"/>
    <w:rsid w:val="00C4392D"/>
    <w:rsid w:val="00C446DD"/>
    <w:rsid w:val="00C4603F"/>
    <w:rsid w:val="00C46DBF"/>
    <w:rsid w:val="00C47163"/>
    <w:rsid w:val="00C52C49"/>
    <w:rsid w:val="00C536A8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603"/>
    <w:rsid w:val="00C60B6B"/>
    <w:rsid w:val="00C60D64"/>
    <w:rsid w:val="00C60ED2"/>
    <w:rsid w:val="00C60EDB"/>
    <w:rsid w:val="00C627A9"/>
    <w:rsid w:val="00C64666"/>
    <w:rsid w:val="00C66422"/>
    <w:rsid w:val="00C670B7"/>
    <w:rsid w:val="00C672E5"/>
    <w:rsid w:val="00C6747A"/>
    <w:rsid w:val="00C70A04"/>
    <w:rsid w:val="00C70B82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677"/>
    <w:rsid w:val="00C77AA0"/>
    <w:rsid w:val="00C77BA9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1BA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3DA"/>
    <w:rsid w:val="00C93409"/>
    <w:rsid w:val="00C9405F"/>
    <w:rsid w:val="00C9412F"/>
    <w:rsid w:val="00C946A3"/>
    <w:rsid w:val="00C948B4"/>
    <w:rsid w:val="00C9510D"/>
    <w:rsid w:val="00C95145"/>
    <w:rsid w:val="00C96454"/>
    <w:rsid w:val="00C96499"/>
    <w:rsid w:val="00C967BC"/>
    <w:rsid w:val="00C9681E"/>
    <w:rsid w:val="00C96BC3"/>
    <w:rsid w:val="00C9764D"/>
    <w:rsid w:val="00C97C90"/>
    <w:rsid w:val="00C97CB4"/>
    <w:rsid w:val="00CA0444"/>
    <w:rsid w:val="00CA046B"/>
    <w:rsid w:val="00CA0710"/>
    <w:rsid w:val="00CA0FE3"/>
    <w:rsid w:val="00CA1108"/>
    <w:rsid w:val="00CA143D"/>
    <w:rsid w:val="00CA1C97"/>
    <w:rsid w:val="00CA1CC8"/>
    <w:rsid w:val="00CA28EB"/>
    <w:rsid w:val="00CA3269"/>
    <w:rsid w:val="00CA3479"/>
    <w:rsid w:val="00CA347C"/>
    <w:rsid w:val="00CA4646"/>
    <w:rsid w:val="00CA46EB"/>
    <w:rsid w:val="00CA4745"/>
    <w:rsid w:val="00CA4C59"/>
    <w:rsid w:val="00CA543A"/>
    <w:rsid w:val="00CA56D8"/>
    <w:rsid w:val="00CA5948"/>
    <w:rsid w:val="00CA6273"/>
    <w:rsid w:val="00CA62CA"/>
    <w:rsid w:val="00CA6FEF"/>
    <w:rsid w:val="00CB005D"/>
    <w:rsid w:val="00CB02C7"/>
    <w:rsid w:val="00CB0DFB"/>
    <w:rsid w:val="00CB1978"/>
    <w:rsid w:val="00CB2290"/>
    <w:rsid w:val="00CB2649"/>
    <w:rsid w:val="00CB26AB"/>
    <w:rsid w:val="00CB273D"/>
    <w:rsid w:val="00CB36CF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4D0A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0DF"/>
    <w:rsid w:val="00CD243A"/>
    <w:rsid w:val="00CD2589"/>
    <w:rsid w:val="00CD2831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073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E74FE"/>
    <w:rsid w:val="00CF07B3"/>
    <w:rsid w:val="00CF0C78"/>
    <w:rsid w:val="00CF1669"/>
    <w:rsid w:val="00CF1984"/>
    <w:rsid w:val="00CF2302"/>
    <w:rsid w:val="00CF2861"/>
    <w:rsid w:val="00CF45B2"/>
    <w:rsid w:val="00CF46D9"/>
    <w:rsid w:val="00CF4CF7"/>
    <w:rsid w:val="00CF4F63"/>
    <w:rsid w:val="00CF53AF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948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07D8C"/>
    <w:rsid w:val="00D10DFA"/>
    <w:rsid w:val="00D11CFB"/>
    <w:rsid w:val="00D13636"/>
    <w:rsid w:val="00D13C49"/>
    <w:rsid w:val="00D14EF8"/>
    <w:rsid w:val="00D1534D"/>
    <w:rsid w:val="00D16A37"/>
    <w:rsid w:val="00D16C5F"/>
    <w:rsid w:val="00D17F9B"/>
    <w:rsid w:val="00D204E3"/>
    <w:rsid w:val="00D20589"/>
    <w:rsid w:val="00D206C7"/>
    <w:rsid w:val="00D20B6A"/>
    <w:rsid w:val="00D21474"/>
    <w:rsid w:val="00D21A4F"/>
    <w:rsid w:val="00D21DC3"/>
    <w:rsid w:val="00D229FE"/>
    <w:rsid w:val="00D22CDB"/>
    <w:rsid w:val="00D22D55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CA1"/>
    <w:rsid w:val="00D31DA2"/>
    <w:rsid w:val="00D31F87"/>
    <w:rsid w:val="00D32B9E"/>
    <w:rsid w:val="00D32BC3"/>
    <w:rsid w:val="00D33014"/>
    <w:rsid w:val="00D34B27"/>
    <w:rsid w:val="00D34E62"/>
    <w:rsid w:val="00D35641"/>
    <w:rsid w:val="00D36064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30D"/>
    <w:rsid w:val="00D47752"/>
    <w:rsid w:val="00D477DD"/>
    <w:rsid w:val="00D47DA3"/>
    <w:rsid w:val="00D47E84"/>
    <w:rsid w:val="00D5008F"/>
    <w:rsid w:val="00D5083C"/>
    <w:rsid w:val="00D50E02"/>
    <w:rsid w:val="00D50E16"/>
    <w:rsid w:val="00D51093"/>
    <w:rsid w:val="00D51EFF"/>
    <w:rsid w:val="00D51F1F"/>
    <w:rsid w:val="00D521D6"/>
    <w:rsid w:val="00D52550"/>
    <w:rsid w:val="00D529E7"/>
    <w:rsid w:val="00D52AA3"/>
    <w:rsid w:val="00D52E81"/>
    <w:rsid w:val="00D52EA0"/>
    <w:rsid w:val="00D532F0"/>
    <w:rsid w:val="00D53E55"/>
    <w:rsid w:val="00D54072"/>
    <w:rsid w:val="00D540EF"/>
    <w:rsid w:val="00D549CA"/>
    <w:rsid w:val="00D550FB"/>
    <w:rsid w:val="00D55862"/>
    <w:rsid w:val="00D55995"/>
    <w:rsid w:val="00D55B78"/>
    <w:rsid w:val="00D55D59"/>
    <w:rsid w:val="00D56085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0CD2"/>
    <w:rsid w:val="00D711F1"/>
    <w:rsid w:val="00D713B4"/>
    <w:rsid w:val="00D714E4"/>
    <w:rsid w:val="00D72639"/>
    <w:rsid w:val="00D73134"/>
    <w:rsid w:val="00D731F3"/>
    <w:rsid w:val="00D733E0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249A"/>
    <w:rsid w:val="00D83035"/>
    <w:rsid w:val="00D837CA"/>
    <w:rsid w:val="00D8388B"/>
    <w:rsid w:val="00D83EA7"/>
    <w:rsid w:val="00D85513"/>
    <w:rsid w:val="00D85CDA"/>
    <w:rsid w:val="00D85E4F"/>
    <w:rsid w:val="00D85E77"/>
    <w:rsid w:val="00D86076"/>
    <w:rsid w:val="00D86112"/>
    <w:rsid w:val="00D86490"/>
    <w:rsid w:val="00D871E4"/>
    <w:rsid w:val="00D87FAE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1B81"/>
    <w:rsid w:val="00DA243B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BE5"/>
    <w:rsid w:val="00DB2E8D"/>
    <w:rsid w:val="00DB2F79"/>
    <w:rsid w:val="00DB327B"/>
    <w:rsid w:val="00DB372F"/>
    <w:rsid w:val="00DB58B2"/>
    <w:rsid w:val="00DB5962"/>
    <w:rsid w:val="00DB5CB2"/>
    <w:rsid w:val="00DB6FE3"/>
    <w:rsid w:val="00DB752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89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1846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6F89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4996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46CD"/>
    <w:rsid w:val="00E15397"/>
    <w:rsid w:val="00E155C3"/>
    <w:rsid w:val="00E15CD2"/>
    <w:rsid w:val="00E15E3C"/>
    <w:rsid w:val="00E15FFD"/>
    <w:rsid w:val="00E16AD4"/>
    <w:rsid w:val="00E176F7"/>
    <w:rsid w:val="00E17F7A"/>
    <w:rsid w:val="00E20038"/>
    <w:rsid w:val="00E206EE"/>
    <w:rsid w:val="00E20834"/>
    <w:rsid w:val="00E20A50"/>
    <w:rsid w:val="00E2141E"/>
    <w:rsid w:val="00E2184F"/>
    <w:rsid w:val="00E226D8"/>
    <w:rsid w:val="00E235AC"/>
    <w:rsid w:val="00E2482C"/>
    <w:rsid w:val="00E2550C"/>
    <w:rsid w:val="00E26B33"/>
    <w:rsid w:val="00E26C9C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17C"/>
    <w:rsid w:val="00E363EA"/>
    <w:rsid w:val="00E369EB"/>
    <w:rsid w:val="00E36D21"/>
    <w:rsid w:val="00E36F3D"/>
    <w:rsid w:val="00E371B7"/>
    <w:rsid w:val="00E3740D"/>
    <w:rsid w:val="00E377E4"/>
    <w:rsid w:val="00E37A99"/>
    <w:rsid w:val="00E402D5"/>
    <w:rsid w:val="00E40435"/>
    <w:rsid w:val="00E40AB9"/>
    <w:rsid w:val="00E40C06"/>
    <w:rsid w:val="00E416EC"/>
    <w:rsid w:val="00E417BC"/>
    <w:rsid w:val="00E419DC"/>
    <w:rsid w:val="00E41C7B"/>
    <w:rsid w:val="00E420DB"/>
    <w:rsid w:val="00E420EF"/>
    <w:rsid w:val="00E4391A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29E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287"/>
    <w:rsid w:val="00E55502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317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75C"/>
    <w:rsid w:val="00E649B4"/>
    <w:rsid w:val="00E650C3"/>
    <w:rsid w:val="00E6544A"/>
    <w:rsid w:val="00E6577A"/>
    <w:rsid w:val="00E65E91"/>
    <w:rsid w:val="00E65EB4"/>
    <w:rsid w:val="00E661A5"/>
    <w:rsid w:val="00E66426"/>
    <w:rsid w:val="00E667AD"/>
    <w:rsid w:val="00E674A4"/>
    <w:rsid w:val="00E67700"/>
    <w:rsid w:val="00E67745"/>
    <w:rsid w:val="00E70825"/>
    <w:rsid w:val="00E70A86"/>
    <w:rsid w:val="00E71266"/>
    <w:rsid w:val="00E71AA0"/>
    <w:rsid w:val="00E71E7A"/>
    <w:rsid w:val="00E722C4"/>
    <w:rsid w:val="00E727BA"/>
    <w:rsid w:val="00E72F3A"/>
    <w:rsid w:val="00E73BDB"/>
    <w:rsid w:val="00E73D4D"/>
    <w:rsid w:val="00E74A4E"/>
    <w:rsid w:val="00E74B74"/>
    <w:rsid w:val="00E750AB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E1A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1ED"/>
    <w:rsid w:val="00E922B7"/>
    <w:rsid w:val="00E92B29"/>
    <w:rsid w:val="00E93035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572"/>
    <w:rsid w:val="00E97B44"/>
    <w:rsid w:val="00E97F8A"/>
    <w:rsid w:val="00EA056C"/>
    <w:rsid w:val="00EA0B42"/>
    <w:rsid w:val="00EA0C66"/>
    <w:rsid w:val="00EA1030"/>
    <w:rsid w:val="00EA1391"/>
    <w:rsid w:val="00EA1A93"/>
    <w:rsid w:val="00EA2171"/>
    <w:rsid w:val="00EA3444"/>
    <w:rsid w:val="00EA35E0"/>
    <w:rsid w:val="00EA4C21"/>
    <w:rsid w:val="00EA4D69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15"/>
    <w:rsid w:val="00EB4C6D"/>
    <w:rsid w:val="00EB4CED"/>
    <w:rsid w:val="00EB4FAD"/>
    <w:rsid w:val="00EB5BBF"/>
    <w:rsid w:val="00EB5C97"/>
    <w:rsid w:val="00EB6142"/>
    <w:rsid w:val="00EB7250"/>
    <w:rsid w:val="00EB728C"/>
    <w:rsid w:val="00EB77A6"/>
    <w:rsid w:val="00EB77BB"/>
    <w:rsid w:val="00EB7D4E"/>
    <w:rsid w:val="00EB7EA6"/>
    <w:rsid w:val="00EC07C7"/>
    <w:rsid w:val="00EC0906"/>
    <w:rsid w:val="00EC09D4"/>
    <w:rsid w:val="00EC0D87"/>
    <w:rsid w:val="00EC0EAF"/>
    <w:rsid w:val="00EC1945"/>
    <w:rsid w:val="00EC1E66"/>
    <w:rsid w:val="00EC22D0"/>
    <w:rsid w:val="00EC2A41"/>
    <w:rsid w:val="00EC2E62"/>
    <w:rsid w:val="00EC3100"/>
    <w:rsid w:val="00EC35A9"/>
    <w:rsid w:val="00EC35B4"/>
    <w:rsid w:val="00EC3E52"/>
    <w:rsid w:val="00EC41D0"/>
    <w:rsid w:val="00EC42FC"/>
    <w:rsid w:val="00EC5057"/>
    <w:rsid w:val="00EC72CD"/>
    <w:rsid w:val="00EC7A6E"/>
    <w:rsid w:val="00ED015C"/>
    <w:rsid w:val="00ED0899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988"/>
    <w:rsid w:val="00ED6CDC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AC5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7AD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9DD"/>
    <w:rsid w:val="00EF4CD8"/>
    <w:rsid w:val="00EF625D"/>
    <w:rsid w:val="00EF6983"/>
    <w:rsid w:val="00EF6B19"/>
    <w:rsid w:val="00EF6E69"/>
    <w:rsid w:val="00F00521"/>
    <w:rsid w:val="00F0083E"/>
    <w:rsid w:val="00F00C17"/>
    <w:rsid w:val="00F01174"/>
    <w:rsid w:val="00F0150C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939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2E02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137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7E7"/>
    <w:rsid w:val="00F27968"/>
    <w:rsid w:val="00F27E5A"/>
    <w:rsid w:val="00F329C6"/>
    <w:rsid w:val="00F32B78"/>
    <w:rsid w:val="00F32FF1"/>
    <w:rsid w:val="00F334FF"/>
    <w:rsid w:val="00F33A59"/>
    <w:rsid w:val="00F342F0"/>
    <w:rsid w:val="00F34CB1"/>
    <w:rsid w:val="00F3539C"/>
    <w:rsid w:val="00F35AC1"/>
    <w:rsid w:val="00F35B7D"/>
    <w:rsid w:val="00F35DBD"/>
    <w:rsid w:val="00F368CE"/>
    <w:rsid w:val="00F373E1"/>
    <w:rsid w:val="00F4007D"/>
    <w:rsid w:val="00F40378"/>
    <w:rsid w:val="00F40AAF"/>
    <w:rsid w:val="00F40BB4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3FA4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1493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5795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03E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8B0"/>
    <w:rsid w:val="00F869D0"/>
    <w:rsid w:val="00F86A2E"/>
    <w:rsid w:val="00F86FFD"/>
    <w:rsid w:val="00F8724B"/>
    <w:rsid w:val="00F87D26"/>
    <w:rsid w:val="00F90AAC"/>
    <w:rsid w:val="00F91FEA"/>
    <w:rsid w:val="00F933A3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2AD"/>
    <w:rsid w:val="00FA03A9"/>
    <w:rsid w:val="00FA07C2"/>
    <w:rsid w:val="00FA0BC0"/>
    <w:rsid w:val="00FA0E58"/>
    <w:rsid w:val="00FA153A"/>
    <w:rsid w:val="00FA1A2E"/>
    <w:rsid w:val="00FA23BA"/>
    <w:rsid w:val="00FA24CF"/>
    <w:rsid w:val="00FA396E"/>
    <w:rsid w:val="00FA4287"/>
    <w:rsid w:val="00FA4485"/>
    <w:rsid w:val="00FA45F1"/>
    <w:rsid w:val="00FA4A82"/>
    <w:rsid w:val="00FA50D4"/>
    <w:rsid w:val="00FA5530"/>
    <w:rsid w:val="00FA65B3"/>
    <w:rsid w:val="00FA69BD"/>
    <w:rsid w:val="00FA6B45"/>
    <w:rsid w:val="00FA6E2A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6DA6"/>
    <w:rsid w:val="00FB72F7"/>
    <w:rsid w:val="00FC0330"/>
    <w:rsid w:val="00FC06A1"/>
    <w:rsid w:val="00FC06EA"/>
    <w:rsid w:val="00FC150C"/>
    <w:rsid w:val="00FC15E1"/>
    <w:rsid w:val="00FC1EF2"/>
    <w:rsid w:val="00FC29F0"/>
    <w:rsid w:val="00FC3CD9"/>
    <w:rsid w:val="00FC45C5"/>
    <w:rsid w:val="00FC485B"/>
    <w:rsid w:val="00FC4ACA"/>
    <w:rsid w:val="00FC4B11"/>
    <w:rsid w:val="00FC5D5D"/>
    <w:rsid w:val="00FC5E2B"/>
    <w:rsid w:val="00FC62E9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1473"/>
    <w:rsid w:val="00FD248A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2D92"/>
    <w:rsid w:val="00FE34F2"/>
    <w:rsid w:val="00FE3B1D"/>
    <w:rsid w:val="00FE3DE3"/>
    <w:rsid w:val="00FE4FB3"/>
    <w:rsid w:val="00FE5159"/>
    <w:rsid w:val="00FE5622"/>
    <w:rsid w:val="00FE5C62"/>
    <w:rsid w:val="00FE7091"/>
    <w:rsid w:val="00FE7283"/>
    <w:rsid w:val="00FE75D3"/>
    <w:rsid w:val="00FE783B"/>
    <w:rsid w:val="00FE7D5F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8F7"/>
    <w:rsid w:val="00FF3E4A"/>
    <w:rsid w:val="00FF40A3"/>
    <w:rsid w:val="00FF555F"/>
    <w:rsid w:val="00FF62D7"/>
    <w:rsid w:val="00FF72D0"/>
    <w:rsid w:val="00FF730D"/>
    <w:rsid w:val="00FF7687"/>
    <w:rsid w:val="00FF77F4"/>
    <w:rsid w:val="00FF7DED"/>
    <w:rsid w:val="00FF7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64C7"/>
    <w:pPr>
      <w:widowControl w:val="0"/>
      <w:jc w:val="both"/>
    </w:pPr>
  </w:style>
  <w:style w:type="paragraph" w:styleId="10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914D3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914D3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14D3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914D3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14D3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14D3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14D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14D3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14D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14D38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0"/>
    <w:rsid w:val="00914D38"/>
    <w:rPr>
      <w:b/>
      <w:bCs/>
      <w:kern w:val="44"/>
      <w:sz w:val="44"/>
      <w:szCs w:val="44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"/>
    <w:rsid w:val="00914D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14D38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914D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14D3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14D3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5">
    <w:name w:val="Document Map"/>
    <w:basedOn w:val="a"/>
    <w:link w:val="Char1"/>
    <w:uiPriority w:val="99"/>
    <w:semiHidden/>
    <w:unhideWhenUsed/>
    <w:rsid w:val="00914D3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14D38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6F44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6F443D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2220DE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2220DE"/>
    <w:rPr>
      <w:sz w:val="18"/>
      <w:szCs w:val="18"/>
    </w:rPr>
  </w:style>
  <w:style w:type="paragraph" w:styleId="a8">
    <w:name w:val="List Paragraph"/>
    <w:basedOn w:val="a"/>
    <w:link w:val="Char4"/>
    <w:qFormat/>
    <w:rsid w:val="00F70CA3"/>
    <w:pPr>
      <w:ind w:firstLineChars="200" w:firstLine="420"/>
    </w:pPr>
  </w:style>
  <w:style w:type="character" w:customStyle="1" w:styleId="ask-title">
    <w:name w:val="ask-title"/>
    <w:basedOn w:val="a0"/>
    <w:rsid w:val="0022401F"/>
  </w:style>
  <w:style w:type="character" w:customStyle="1" w:styleId="txt">
    <w:name w:val="txt"/>
    <w:basedOn w:val="a0"/>
    <w:rsid w:val="00471848"/>
  </w:style>
  <w:style w:type="paragraph" w:styleId="HTML">
    <w:name w:val="HTML Preformatted"/>
    <w:basedOn w:val="a"/>
    <w:link w:val="HTMLChar"/>
    <w:uiPriority w:val="99"/>
    <w:semiHidden/>
    <w:unhideWhenUsed/>
    <w:rsid w:val="004156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1568E"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BC0CDA"/>
  </w:style>
  <w:style w:type="character" w:styleId="a9">
    <w:name w:val="Hyperlink"/>
    <w:basedOn w:val="a0"/>
    <w:uiPriority w:val="99"/>
    <w:unhideWhenUsed/>
    <w:rsid w:val="00403037"/>
    <w:rPr>
      <w:color w:val="0000FF" w:themeColor="hyperlink"/>
      <w:u w:val="single"/>
    </w:rPr>
  </w:style>
  <w:style w:type="character" w:customStyle="1" w:styleId="datagrid-sort-icon">
    <w:name w:val="datagrid-sort-icon"/>
    <w:basedOn w:val="a0"/>
    <w:rsid w:val="00D56246"/>
  </w:style>
  <w:style w:type="character" w:customStyle="1" w:styleId="hilite1">
    <w:name w:val="hilite1"/>
    <w:basedOn w:val="a0"/>
    <w:rsid w:val="001842EF"/>
  </w:style>
  <w:style w:type="character" w:customStyle="1" w:styleId="Char4">
    <w:name w:val="列出段落 Char"/>
    <w:basedOn w:val="a0"/>
    <w:link w:val="a8"/>
    <w:rsid w:val="006609B5"/>
  </w:style>
  <w:style w:type="paragraph" w:styleId="aa">
    <w:name w:val="Normal (Web)"/>
    <w:basedOn w:val="a"/>
    <w:uiPriority w:val="99"/>
    <w:semiHidden/>
    <w:unhideWhenUsed/>
    <w:rsid w:val="0006163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0">
    <w:name w:val="样式10"/>
    <w:basedOn w:val="40"/>
    <w:link w:val="10Char"/>
    <w:qFormat/>
    <w:rsid w:val="00E15CD2"/>
    <w:pPr>
      <w:ind w:left="1700" w:hanging="425"/>
    </w:pPr>
  </w:style>
  <w:style w:type="character" w:customStyle="1" w:styleId="10Char">
    <w:name w:val="样式10 Char"/>
    <w:basedOn w:val="4Char"/>
    <w:link w:val="100"/>
    <w:rsid w:val="00E15CD2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">
    <w:name w:val="样式1"/>
    <w:basedOn w:val="2"/>
    <w:rsid w:val="00AC1768"/>
    <w:pPr>
      <w:numPr>
        <w:ilvl w:val="0"/>
        <w:numId w:val="8"/>
      </w:numPr>
    </w:pPr>
  </w:style>
  <w:style w:type="paragraph" w:customStyle="1" w:styleId="3">
    <w:name w:val="样式3"/>
    <w:basedOn w:val="1"/>
    <w:autoRedefine/>
    <w:rsid w:val="00AC1768"/>
    <w:pPr>
      <w:numPr>
        <w:ilvl w:val="1"/>
      </w:numPr>
    </w:pPr>
  </w:style>
  <w:style w:type="paragraph" w:customStyle="1" w:styleId="4">
    <w:name w:val="样式4"/>
    <w:basedOn w:val="3"/>
    <w:autoRedefine/>
    <w:rsid w:val="00AC1768"/>
    <w:pPr>
      <w:numPr>
        <w:ilvl w:val="2"/>
      </w:numPr>
    </w:pPr>
  </w:style>
  <w:style w:type="character" w:styleId="ab">
    <w:name w:val="Strong"/>
    <w:basedOn w:val="a0"/>
    <w:uiPriority w:val="22"/>
    <w:qFormat/>
    <w:rsid w:val="00AC1768"/>
    <w:rPr>
      <w:b/>
      <w:bCs/>
    </w:rPr>
  </w:style>
  <w:style w:type="character" w:styleId="HTML0">
    <w:name w:val="HTML Code"/>
    <w:basedOn w:val="a0"/>
    <w:uiPriority w:val="99"/>
    <w:semiHidden/>
    <w:unhideWhenUsed/>
    <w:rsid w:val="00AC1768"/>
    <w:rPr>
      <w:rFonts w:ascii="宋体" w:eastAsia="宋体" w:hAnsi="宋体" w:cs="宋体"/>
      <w:sz w:val="24"/>
      <w:szCs w:val="24"/>
    </w:rPr>
  </w:style>
  <w:style w:type="paragraph" w:customStyle="1" w:styleId="9">
    <w:name w:val="样式9"/>
    <w:basedOn w:val="30"/>
    <w:link w:val="9Char"/>
    <w:qFormat/>
    <w:rsid w:val="00F7482F"/>
  </w:style>
  <w:style w:type="character" w:customStyle="1" w:styleId="9Char">
    <w:name w:val="样式9 Char"/>
    <w:basedOn w:val="3Char"/>
    <w:link w:val="9"/>
    <w:rsid w:val="00F7482F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2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7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7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3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6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28.png"/><Relationship Id="rId21" Type="http://schemas.openxmlformats.org/officeDocument/2006/relationships/image" Target="media/image14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hyperlink" Target="http://baike.baidu.com/view/122994.htm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2.png"/><Relationship Id="rId37" Type="http://schemas.openxmlformats.org/officeDocument/2006/relationships/hyperlink" Target="http://activiti.org/download.html" TargetMode="External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hyperlink" Target="http://baike.baidu.com/view/29918.htm" TargetMode="External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image" Target="media/image13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1.bin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3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2</TotalTime>
  <Pages>55</Pages>
  <Words>3871</Words>
  <Characters>22069</Characters>
  <Application>Microsoft Office Word</Application>
  <DocSecurity>0</DocSecurity>
  <Lines>183</Lines>
  <Paragraphs>51</Paragraphs>
  <ScaleCrop>false</ScaleCrop>
  <Company>mq</Company>
  <LinksUpToDate>false</LinksUpToDate>
  <CharactersWithSpaces>258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Andy</cp:lastModifiedBy>
  <cp:revision>950</cp:revision>
  <dcterms:created xsi:type="dcterms:W3CDTF">2014-11-04T07:28:00Z</dcterms:created>
  <dcterms:modified xsi:type="dcterms:W3CDTF">2014-12-20T11:49:00Z</dcterms:modified>
</cp:coreProperties>
</file>